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8"/>
        <w:bidi w:val="0"/>
        <w:rPr>
          <w:rFonts w:hint="default"/>
        </w:rPr>
      </w:pPr>
      <w:r>
        <w:rPr>
          <w:rFonts w:hint="default"/>
        </w:rPr>
        <w:drawing>
          <wp:inline distT="0" distB="0" distL="114300" distR="114300">
            <wp:extent cx="2035810" cy="413385"/>
            <wp:effectExtent l="0" t="0" r="2540" b="5715"/>
            <wp:docPr id="236" name="图片 23" descr="word页眉设计-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6" name="图片 23" descr="word页眉设计-0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035810" cy="413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8"/>
        <w:bidi w:val="0"/>
        <w:rPr>
          <w:rFonts w:hint="default"/>
        </w:rPr>
      </w:pPr>
    </w:p>
    <w:p>
      <w:pPr>
        <w:pStyle w:val="38"/>
        <w:bidi w:val="0"/>
        <w:rPr>
          <w:rFonts w:hint="default"/>
        </w:rPr>
      </w:pPr>
    </w:p>
    <w:p>
      <w:pPr>
        <w:pStyle w:val="38"/>
        <w:bidi w:val="0"/>
        <w:rPr>
          <w:rFonts w:hint="default"/>
        </w:rPr>
      </w:pPr>
    </w:p>
    <w:p>
      <w:pPr>
        <w:pStyle w:val="38"/>
        <w:bidi w:val="0"/>
        <w:rPr>
          <w:rFonts w:hint="default"/>
        </w:rPr>
      </w:pPr>
    </w:p>
    <w:p>
      <w:pPr>
        <w:pStyle w:val="38"/>
        <w:bidi w:val="0"/>
        <w:rPr>
          <w:rFonts w:hint="default"/>
          <w:lang w:val="en-US" w:eastAsia="zh-CN"/>
        </w:rPr>
      </w:pPr>
    </w:p>
    <w:p>
      <w:pPr>
        <w:pStyle w:val="19"/>
        <w:outlineLvl w:val="9"/>
      </w:pPr>
      <w:bookmarkStart w:id="0" w:name="_Toc28722"/>
      <w:r>
        <w:br w:type="textWrapping"/>
      </w:r>
      <w:r>
        <w:br w:type="textWrapping"/>
      </w:r>
      <w:r>
        <w:br w:type="textWrapping"/>
      </w:r>
      <w:bookmarkEnd w:id="0"/>
    </w:p>
    <w:p>
      <w:pPr>
        <w:bidi w:val="0"/>
        <w:jc w:val="center"/>
        <w:rPr>
          <w:rFonts w:hint="default"/>
          <w:b/>
          <w:bCs/>
          <w:sz w:val="44"/>
          <w:szCs w:val="44"/>
          <w:lang w:val="en-US" w:eastAsia="zh-CN"/>
        </w:rPr>
      </w:pPr>
      <w:r>
        <w:rPr>
          <w:b/>
          <w:bCs/>
          <w:sz w:val="44"/>
          <w:szCs w:val="44"/>
        </w:rPr>
        <w:t>自动测试</w:t>
      </w:r>
      <w:r>
        <w:rPr>
          <w:rFonts w:hint="eastAsia"/>
          <w:b/>
          <w:bCs/>
          <w:sz w:val="44"/>
          <w:szCs w:val="44"/>
          <w:lang w:val="en-US" w:eastAsia="zh-CN"/>
        </w:rPr>
        <w:t>流程、原理和框架</w:t>
      </w:r>
    </w:p>
    <w:p>
      <w:pPr>
        <w:pStyle w:val="19"/>
        <w:outlineLvl w:val="9"/>
      </w:pPr>
      <w:bookmarkStart w:id="1" w:name="_Toc5034"/>
      <w:r>
        <w:br w:type="textWrapping"/>
      </w:r>
      <w:r>
        <w:br w:type="textWrapping"/>
      </w:r>
      <w:r>
        <w:br w:type="textWrapping"/>
      </w:r>
      <w:r>
        <w:br w:type="textWrapping"/>
      </w:r>
      <w:r>
        <w:br w:type="textWrapping"/>
      </w:r>
      <w:bookmarkEnd w:id="1"/>
    </w:p>
    <w:p>
      <w:pPr>
        <w:rPr>
          <w:rFonts w:hint="eastAsia"/>
          <w:lang w:val="en-US" w:eastAsia="zh-CN"/>
        </w:rPr>
      </w:pPr>
      <w:r>
        <w:t xml:space="preserve">                                   </w:t>
      </w:r>
      <w:r>
        <w:rPr>
          <w:rFonts w:hint="eastAsia"/>
          <w:lang w:val="en-US" w:eastAsia="zh-CN"/>
        </w:rPr>
        <w:t>袁堂亮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dt>
      <w:sdt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  <w:id w:val="147452299"/>
        <w15:color w:val="DBDBDB"/>
        <w:docPartObj>
          <w:docPartGallery w:val="Table of Contents"/>
          <w:docPartUnique/>
        </w:docPartObj>
      </w:sdtPr>
      <w:sdtEnd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28722 </w:instrText>
          </w:r>
          <w:r>
            <w:fldChar w:fldCharType="separate"/>
          </w:r>
          <w:r>
            <w:t xml:space="preserve">   </w:t>
          </w:r>
          <w:r>
            <w:tab/>
          </w:r>
          <w:r>
            <w:fldChar w:fldCharType="begin"/>
          </w:r>
          <w:r>
            <w:instrText xml:space="preserve"> PAGEREF _Toc28722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034 </w:instrText>
          </w:r>
          <w:r>
            <w:fldChar w:fldCharType="separate"/>
          </w:r>
          <w:r>
            <w:t xml:space="preserve">     </w:t>
          </w:r>
          <w:r>
            <w:tab/>
          </w:r>
          <w:r>
            <w:fldChar w:fldCharType="begin"/>
          </w:r>
          <w:r>
            <w:instrText xml:space="preserve"> PAGEREF _Toc5034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028 </w:instrText>
          </w:r>
          <w:r>
            <w:fldChar w:fldCharType="separate"/>
          </w:r>
          <w:r>
            <w:rPr>
              <w:rFonts w:hint="default"/>
            </w:rPr>
            <w:t xml:space="preserve">1. </w:t>
          </w:r>
          <w:r>
            <w:rPr>
              <w:rFonts w:hint="eastAsia"/>
              <w:lang w:val="en-US" w:eastAsia="zh-CN"/>
            </w:rPr>
            <w:t>产品测试流程</w:t>
          </w:r>
          <w:r>
            <w:tab/>
          </w:r>
          <w:r>
            <w:fldChar w:fldCharType="begin"/>
          </w:r>
          <w:r>
            <w:instrText xml:space="preserve"> PAGEREF _Toc12028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954 </w:instrText>
          </w:r>
          <w:r>
            <w:fldChar w:fldCharType="separate"/>
          </w:r>
          <w:r>
            <w:rPr>
              <w:rFonts w:hint="default"/>
            </w:rPr>
            <w:t xml:space="preserve">2. </w:t>
          </w:r>
          <w:r>
            <w:rPr>
              <w:rFonts w:hint="eastAsia"/>
              <w:lang w:val="en-US" w:eastAsia="zh-CN"/>
            </w:rPr>
            <w:t>测试数据管理</w:t>
          </w:r>
          <w:r>
            <w:tab/>
          </w:r>
          <w:r>
            <w:fldChar w:fldCharType="begin"/>
          </w:r>
          <w:r>
            <w:instrText xml:space="preserve"> PAGEREF _Toc5954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439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3. </w:t>
          </w:r>
          <w:r>
            <w:rPr>
              <w:rFonts w:hint="eastAsia"/>
              <w:lang w:val="en-US" w:eastAsia="zh-CN"/>
            </w:rPr>
            <w:t>测试组成</w:t>
          </w:r>
          <w:r>
            <w:tab/>
          </w:r>
          <w:r>
            <w:fldChar w:fldCharType="begin"/>
          </w:r>
          <w:r>
            <w:instrText xml:space="preserve"> PAGEREF _Toc3439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632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自动黑盒测试</w:t>
          </w:r>
          <w:r>
            <w:tab/>
          </w:r>
          <w:r>
            <w:fldChar w:fldCharType="begin"/>
          </w:r>
          <w:r>
            <w:instrText xml:space="preserve"> PAGEREF _Toc17632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121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4.1. </w:t>
          </w:r>
          <w:r>
            <w:rPr>
              <w:rFonts w:hint="eastAsia"/>
              <w:lang w:val="en-US" w:eastAsia="zh-CN"/>
            </w:rPr>
            <w:t>测试系统架构框图</w:t>
          </w:r>
          <w:r>
            <w:tab/>
          </w:r>
          <w:r>
            <w:fldChar w:fldCharType="begin"/>
          </w:r>
          <w:r>
            <w:instrText xml:space="preserve"> PAGEREF _Toc7121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161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4.2. </w:t>
          </w:r>
          <w:r>
            <w:rPr>
              <w:rFonts w:hint="eastAsia"/>
              <w:lang w:val="en-US" w:eastAsia="zh-CN"/>
            </w:rPr>
            <w:t>单品和系统兼容性黑盒测试</w:t>
          </w:r>
          <w:r>
            <w:tab/>
          </w:r>
          <w:r>
            <w:fldChar w:fldCharType="begin"/>
          </w:r>
          <w:r>
            <w:instrText xml:space="preserve"> PAGEREF _Toc32161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685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4.2.1. </w:t>
          </w:r>
          <w:r>
            <w:rPr>
              <w:rFonts w:hint="eastAsia"/>
              <w:lang w:val="en-US" w:eastAsia="zh-CN"/>
            </w:rPr>
            <w:t>单品黑盒测试：</w:t>
          </w:r>
          <w:r>
            <w:tab/>
          </w:r>
          <w:r>
            <w:fldChar w:fldCharType="begin"/>
          </w:r>
          <w:r>
            <w:instrText xml:space="preserve"> PAGEREF _Toc18685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229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4.2.2. </w:t>
          </w:r>
          <w:r>
            <w:rPr>
              <w:rFonts w:hint="eastAsia"/>
              <w:lang w:val="en-US" w:eastAsia="zh-CN"/>
            </w:rPr>
            <w:t>系统兼容性黑盒测试</w:t>
          </w:r>
          <w:r>
            <w:tab/>
          </w:r>
          <w:r>
            <w:fldChar w:fldCharType="begin"/>
          </w:r>
          <w:r>
            <w:instrText xml:space="preserve"> PAGEREF _Toc26229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933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4.2.3. </w:t>
          </w:r>
          <w:r>
            <w:rPr>
              <w:rFonts w:hint="eastAsia"/>
              <w:lang w:val="en-US" w:eastAsia="zh-CN"/>
            </w:rPr>
            <w:t>长期运行测试</w:t>
          </w:r>
          <w:r>
            <w:tab/>
          </w:r>
          <w:r>
            <w:fldChar w:fldCharType="begin"/>
          </w:r>
          <w:r>
            <w:instrText xml:space="preserve"> PAGEREF _Toc22933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522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5. </w:t>
          </w:r>
          <w:r>
            <w:rPr>
              <w:rFonts w:hint="eastAsia"/>
              <w:lang w:val="en-US" w:eastAsia="zh-CN"/>
            </w:rPr>
            <w:t>性能测试工装</w:t>
          </w:r>
          <w:r>
            <w:tab/>
          </w:r>
          <w:r>
            <w:fldChar w:fldCharType="begin"/>
          </w:r>
          <w:r>
            <w:instrText xml:space="preserve"> PAGEREF _Toc32522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</w:sdtContent>
    </w:sdt>
    <w:p>
      <w:pPr>
        <w:outlineLvl w:val="9"/>
      </w:pPr>
      <w:r>
        <w:t xml:space="preserve">                         </w:t>
      </w:r>
    </w:p>
    <w:p>
      <w:r>
        <w:br w:type="page"/>
      </w:r>
    </w:p>
    <w:p>
      <w:pPr>
        <w:pStyle w:val="2"/>
      </w:pPr>
      <w:bookmarkStart w:id="2" w:name="_Toc12028"/>
      <w:r>
        <w:rPr>
          <w:rFonts w:hint="eastAsia"/>
          <w:lang w:val="en-US" w:eastAsia="zh-CN"/>
        </w:rPr>
        <w:t>产品测试流程</w:t>
      </w:r>
      <w:bookmarkEnd w:id="2"/>
    </w:p>
    <w:p>
      <w:pPr>
        <w:ind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先，提问一个问题，测试的核心能力什么？这个问题非常简单，测试的核心能力是对业务和应用场景的理解。这种理解需要接受越接近前线越好，产品经理 &gt; 项目经理 &gt;  软件研发人员。</w:t>
      </w:r>
    </w:p>
    <w:p>
      <w:pPr>
        <w:ind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啥要说这个问题呢？因为这个问题涉及到测试的工作流程，就是测试人员必须要在讨论需求的时候介入。测试人员理解了需求，才能做好设计好测试用例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测试是针对于需求的，需求是来自于项目负责人的。测试需要让项目负责人满意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于上述讨论，测试需要有以下流程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375.45pt;width:415.1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为啥要提前写测试方案？关键的原因是要确认需求是可以测试的，用测试用例准确的描述需求的边界和内涵。很多公司需要文档要求每个需求都带有测试方法。</w:t>
      </w:r>
    </w:p>
    <w:p>
      <w:pPr>
        <w:pStyle w:val="2"/>
      </w:pPr>
      <w:bookmarkStart w:id="3" w:name="_Toc5954"/>
      <w:r>
        <w:rPr>
          <w:rFonts w:hint="eastAsia"/>
          <w:lang w:val="en-US" w:eastAsia="zh-CN"/>
        </w:rPr>
        <w:t>测试数据管理</w:t>
      </w:r>
      <w:bookmarkEnd w:id="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没有数据就没有管理。通过数据分析我们可以判断管理的效果和改进的方向。 我们收集数据的目的如下：</w:t>
      </w:r>
    </w:p>
    <w:p>
      <w:pPr>
        <w:numPr>
          <w:ilvl w:val="0"/>
          <w:numId w:val="4"/>
        </w:numPr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评价自动测试效果</w:t>
      </w:r>
    </w:p>
    <w:p>
      <w:pPr>
        <w:numPr>
          <w:ilvl w:val="0"/>
          <w:numId w:val="4"/>
        </w:numPr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评判并提高测试质量</w:t>
      </w:r>
    </w:p>
    <w:p>
      <w:pPr>
        <w:numPr>
          <w:ilvl w:val="0"/>
          <w:numId w:val="4"/>
        </w:numPr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建立并不断完善测试checklist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此，我们要收集数据如下：</w:t>
      </w:r>
    </w:p>
    <w:p>
      <w:pPr>
        <w:numPr>
          <w:ilvl w:val="0"/>
          <w:numId w:val="5"/>
        </w:numPr>
        <w:ind w:left="-420" w:leftChars="0" w:firstLine="84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年度测试发现bugs流水记录</w:t>
      </w:r>
    </w:p>
    <w:p>
      <w:pPr>
        <w:numPr>
          <w:ilvl w:val="0"/>
          <w:numId w:val="5"/>
        </w:numPr>
        <w:ind w:left="-420" w:leftChars="0" w:firstLine="84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年度现场、小批、试挂发现bugs流水记录</w:t>
      </w:r>
    </w:p>
    <w:p>
      <w:pPr>
        <w:numPr>
          <w:ilvl w:val="0"/>
          <w:numId w:val="5"/>
        </w:numPr>
        <w:ind w:left="-420" w:leftChars="0" w:firstLine="84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年度每个程序的测试用例、总体测试用例数目，自动测试用例数。</w:t>
      </w:r>
    </w:p>
    <w:p>
      <w:pPr>
        <w:pStyle w:val="2"/>
        <w:bidi w:val="0"/>
        <w:ind w:left="432" w:leftChars="0" w:hanging="432" w:firstLineChars="0"/>
        <w:rPr>
          <w:rFonts w:hint="default"/>
          <w:lang w:val="en-US" w:eastAsia="zh-CN"/>
        </w:rPr>
      </w:pPr>
      <w:bookmarkStart w:id="4" w:name="_Toc3439"/>
      <w:r>
        <w:rPr>
          <w:rFonts w:hint="eastAsia"/>
          <w:lang w:val="en-US" w:eastAsia="zh-CN"/>
        </w:rPr>
        <w:t>测试组成</w:t>
      </w:r>
      <w:bookmarkEnd w:id="4"/>
    </w:p>
    <w:p>
      <w:pPr>
        <w:numPr>
          <w:ilvl w:val="0"/>
          <w:numId w:val="6"/>
        </w:numPr>
        <w:ind w:left="-420" w:leftChars="0" w:firstLine="84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产品级别黑盒测试</w:t>
      </w:r>
    </w:p>
    <w:p>
      <w:pPr>
        <w:numPr>
          <w:ilvl w:val="0"/>
          <w:numId w:val="6"/>
        </w:numPr>
        <w:ind w:left="-420" w:leftChars="0" w:firstLine="84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兼容性黑盒测试</w:t>
      </w:r>
    </w:p>
    <w:p>
      <w:pPr>
        <w:numPr>
          <w:ilvl w:val="0"/>
          <w:numId w:val="6"/>
        </w:numPr>
        <w:ind w:left="-420" w:leftChars="0" w:firstLine="84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系统长期运行黑盒测试</w:t>
      </w:r>
    </w:p>
    <w:p>
      <w:pPr>
        <w:numPr>
          <w:ilvl w:val="0"/>
          <w:numId w:val="6"/>
        </w:numPr>
        <w:ind w:left="-420" w:leftChars="0" w:firstLine="84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半自动测试（需要人工参与）</w:t>
      </w:r>
    </w:p>
    <w:p>
      <w:pPr>
        <w:numPr>
          <w:ilvl w:val="0"/>
          <w:numId w:val="6"/>
        </w:numPr>
        <w:ind w:left="-420" w:leftChars="0" w:firstLine="84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性能测试（掉电测试、成功率测试、传感器性能、单火线闪烁、负载能力）</w:t>
      </w:r>
    </w:p>
    <w:p>
      <w:pPr>
        <w:numPr>
          <w:ilvl w:val="0"/>
          <w:numId w:val="6"/>
        </w:numPr>
        <w:ind w:left="-420" w:leftChars="0" w:firstLine="84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手动测试（外观测试、工装测试、结构测试，个人主观能动性测试）</w:t>
      </w:r>
    </w:p>
    <w:p>
      <w:pPr>
        <w:bidi w:val="0"/>
        <w:ind w:firstLine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中，产品级别黑盒测试、系统兼容性黑盒测试、系统长期运行黑盒测试、半自动测试（需要人工参与），均和自动测试相关，在下一章中详细描述。</w:t>
      </w:r>
    </w:p>
    <w:p>
      <w:pPr>
        <w:numPr>
          <w:ilvl w:val="0"/>
          <w:numId w:val="0"/>
        </w:numPr>
        <w:ind w:left="420" w:leftChars="0"/>
        <w:rPr>
          <w:rFonts w:hint="default"/>
          <w:lang w:val="en-US" w:eastAsia="zh-CN"/>
        </w:rPr>
      </w:pPr>
    </w:p>
    <w:p>
      <w:pPr>
        <w:pStyle w:val="2"/>
        <w:rPr>
          <w:rFonts w:hint="default"/>
          <w:lang w:val="en-US" w:eastAsia="zh-CN"/>
        </w:rPr>
      </w:pPr>
      <w:bookmarkStart w:id="5" w:name="_Toc17632"/>
      <w:r>
        <w:rPr>
          <w:rFonts w:hint="eastAsia"/>
          <w:lang w:val="en-US" w:eastAsia="zh-CN"/>
        </w:rPr>
        <w:t>自动黑盒测试</w:t>
      </w:r>
      <w:bookmarkEnd w:id="5"/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自动黑盒测试目的让我们从复杂的重复性的测试工作中解决，着重解决测试中有价值的部分。</w:t>
      </w:r>
    </w:p>
    <w:p>
      <w:pPr>
        <w:bidi w:val="0"/>
        <w:ind w:left="0" w:leftChars="0" w:firstLine="48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自动黑盒测试有以下几个优点：</w:t>
      </w:r>
    </w:p>
    <w:p>
      <w:pPr>
        <w:numPr>
          <w:ilvl w:val="0"/>
          <w:numId w:val="7"/>
        </w:numPr>
        <w:bidi w:val="0"/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自动运行，保证测试用例覆盖的功能没有问题。</w:t>
      </w:r>
    </w:p>
    <w:p>
      <w:pPr>
        <w:numPr>
          <w:ilvl w:val="0"/>
          <w:numId w:val="7"/>
        </w:numPr>
        <w:bidi w:val="0"/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节约时间，避免重复劳动。</w:t>
      </w:r>
    </w:p>
    <w:p>
      <w:pPr>
        <w:numPr>
          <w:ilvl w:val="0"/>
          <w:numId w:val="7"/>
        </w:numPr>
        <w:bidi w:val="0"/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避免低级错误的发生。</w:t>
      </w:r>
    </w:p>
    <w:p>
      <w:pPr>
        <w:bidi w:val="0"/>
        <w:ind w:left="0" w:leftChars="0" w:firstLine="48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想要全部发挥自动黑盒测试的威力，自动测试系统需要满足以下要求：</w:t>
      </w:r>
    </w:p>
    <w:p>
      <w:pPr>
        <w:numPr>
          <w:ilvl w:val="0"/>
          <w:numId w:val="7"/>
        </w:numPr>
        <w:bidi w:val="0"/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测试环境集中管理，测试环境始终就绪，无感重复运行。只有自动测试容易运行，自动测试才能经常运行，自动测试运行的越多，建立自动测试系统的收益变越大。测试环境需要集中管理，始终就绪，研发和测试都能随时运行测试。</w:t>
      </w:r>
    </w:p>
    <w:p>
      <w:pPr>
        <w:numPr>
          <w:ilvl w:val="0"/>
          <w:numId w:val="7"/>
        </w:numPr>
        <w:bidi w:val="0"/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手动测试不可或缺。自动测试只是把测试中重复性的任务自动化。具体测试任务中，测试人员的主动能动性的测试仍然是最重要的。自动测试是给测试人员赋能的，而不是替代。</w:t>
      </w:r>
    </w:p>
    <w:p>
      <w:pPr>
        <w:numPr>
          <w:ilvl w:val="0"/>
          <w:numId w:val="7"/>
        </w:numPr>
        <w:bidi w:val="0"/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测试用例足够灵活，易于编辑和修改。当测试人员手动测试发现bugs后，能在编写自动测试用例，让bugs的回归自动化。</w:t>
      </w:r>
    </w:p>
    <w:p>
      <w:pPr>
        <w:numPr>
          <w:ilvl w:val="0"/>
          <w:numId w:val="7"/>
        </w:numPr>
        <w:bidi w:val="0"/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用例使用版本管理。研发和测试都可以非常方便的获取和编辑最新的测试用例，测试拥有</w:t>
      </w:r>
      <w:bookmarkStart w:id="12" w:name="_GoBack"/>
      <w:bookmarkEnd w:id="12"/>
      <w:r>
        <w:rPr>
          <w:rFonts w:hint="eastAsia"/>
          <w:lang w:val="en-US" w:eastAsia="zh-CN"/>
        </w:rPr>
        <w:t>测试用例的所有权。</w:t>
      </w:r>
    </w:p>
    <w:p>
      <w:pPr>
        <w:pStyle w:val="3"/>
        <w:bidi w:val="0"/>
        <w:rPr>
          <w:rFonts w:hint="eastAsia"/>
          <w:lang w:val="en-US" w:eastAsia="zh-CN"/>
        </w:rPr>
      </w:pPr>
      <w:bookmarkStart w:id="6" w:name="_Toc7121"/>
      <w:r>
        <w:rPr>
          <w:rFonts w:hint="eastAsia"/>
          <w:lang w:val="en-US" w:eastAsia="zh-CN"/>
        </w:rPr>
        <w:t>测试系统架构框图</w:t>
      </w:r>
      <w:bookmarkEnd w:id="6"/>
    </w:p>
    <w:p>
      <w:pPr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160.5pt;width:454.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   </w:t>
      </w:r>
    </w:p>
    <w:p>
      <w:pPr>
        <w:numPr>
          <w:ilvl w:val="0"/>
          <w:numId w:val="8"/>
        </w:numPr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 w:eastAsia="宋体" w:asciiTheme="minorAscii" w:hAnsiTheme="minorAscii" w:cstheme="minorBidi"/>
          <w:b w:val="0"/>
          <w:bCs w:val="0"/>
          <w:kern w:val="2"/>
          <w:sz w:val="24"/>
          <w:szCs w:val="24"/>
          <w:lang w:val="en-US" w:eastAsia="zh-CN" w:bidi="ar-SA"/>
        </w:rPr>
        <w:t>测试人员和研发人员共同使用gitlab管理、运行测试用例</w:t>
      </w:r>
      <w:r>
        <w:rPr>
          <w:rFonts w:hint="eastAsia"/>
          <w:b w:val="0"/>
          <w:bCs w:val="0"/>
          <w:lang w:val="en-US" w:eastAsia="zh-CN"/>
        </w:rPr>
        <w:t>。</w:t>
      </w:r>
    </w:p>
    <w:p>
      <w:pPr>
        <w:numPr>
          <w:ilvl w:val="0"/>
          <w:numId w:val="8"/>
        </w:numPr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有两套测试环境，一套用来测试单品和单品的系统兼容性，一套用来做长期系统稳定性测试。</w:t>
      </w:r>
    </w:p>
    <w:p>
      <w:pPr>
        <w:pStyle w:val="3"/>
        <w:bidi w:val="0"/>
        <w:rPr>
          <w:rFonts w:hint="default"/>
          <w:lang w:val="en-US" w:eastAsia="zh-CN"/>
        </w:rPr>
      </w:pPr>
      <w:bookmarkStart w:id="7" w:name="_Toc32161"/>
      <w:r>
        <w:rPr>
          <w:rFonts w:hint="eastAsia"/>
          <w:lang w:val="en-US" w:eastAsia="zh-CN"/>
        </w:rPr>
        <w:t>单品和系统兼容性黑盒测试</w:t>
      </w:r>
      <w:bookmarkEnd w:id="7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type="#_x0000_t75" style="height:193.1pt;width:368.8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2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目前的抄控器可以绑定多个AID。一个MAC可以绑定多个AID。所以可以使用一个抄控器模块模拟多个陪测设备。</w:t>
      </w:r>
    </w:p>
    <w:p>
      <w:pPr>
        <w:pStyle w:val="5"/>
        <w:bidi w:val="0"/>
        <w:rPr>
          <w:rFonts w:hint="default"/>
          <w:lang w:val="en-US" w:eastAsia="zh-CN"/>
        </w:rPr>
      </w:pPr>
      <w:bookmarkStart w:id="8" w:name="_Toc18685"/>
      <w:r>
        <w:rPr>
          <w:rFonts w:hint="eastAsia"/>
          <w:lang w:val="en-US" w:eastAsia="zh-CN"/>
        </w:rPr>
        <w:t>单品黑盒测试：</w:t>
      </w:r>
      <w:bookmarkEnd w:id="8"/>
    </w:p>
    <w:p>
      <w:pPr>
        <w:numPr>
          <w:ilvl w:val="0"/>
          <w:numId w:val="9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使用抄控器模拟网关和陪测设备通测试单品交互。这样可以测试和设备设备联动、上报、组网、普通设备交互报文、和升级。</w:t>
      </w:r>
    </w:p>
    <w:p>
      <w:pPr>
        <w:numPr>
          <w:ilvl w:val="0"/>
          <w:numId w:val="9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可以将需要人工交互的测试集中起来，做半自动化测试，测试过程中提示测试员工需要完成的操作和需要确认的动作。</w:t>
      </w:r>
    </w:p>
    <w:p>
      <w:pPr>
        <w:numPr>
          <w:ilvl w:val="0"/>
          <w:numId w:val="9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设备具有测试接口，自动化用例便可以覆盖更广。</w:t>
      </w:r>
    </w:p>
    <w:p>
      <w:pPr>
        <w:numPr>
          <w:ilvl w:val="0"/>
          <w:numId w:val="9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另外一种思路是制作设备测试工装。例如对于按键设备，可以采用自动按键测试器增加自动测试的覆盖范围。</w:t>
      </w:r>
    </w:p>
    <w:p>
      <w:pPr>
        <w:numPr>
          <w:ilvl w:val="0"/>
          <w:numId w:val="9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首次提交的程序，测试人员编写完成测试用例后，可以研发人员先行验证测试，让程序通过率提高。</w:t>
      </w: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default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1640205" cy="1640205"/>
            <wp:effectExtent l="0" t="0" r="17145" b="17145"/>
            <wp:docPr id="2" name="图片 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6" descr="IMG_25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640205" cy="16402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default"/>
          <w:lang w:val="en-US" w:eastAsia="zh-CN"/>
        </w:rPr>
      </w:pPr>
    </w:p>
    <w:p>
      <w:pPr>
        <w:pStyle w:val="5"/>
        <w:bidi w:val="0"/>
        <w:rPr>
          <w:rFonts w:hint="default"/>
          <w:lang w:val="en-US" w:eastAsia="zh-CN"/>
        </w:rPr>
      </w:pPr>
      <w:bookmarkStart w:id="9" w:name="_Toc26229"/>
      <w:r>
        <w:rPr>
          <w:rFonts w:hint="eastAsia"/>
          <w:lang w:val="en-US" w:eastAsia="zh-CN"/>
        </w:rPr>
        <w:t>系统兼容性黑盒测试</w:t>
      </w:r>
      <w:bookmarkEnd w:id="9"/>
    </w:p>
    <w:p>
      <w:pPr>
        <w:numPr>
          <w:ilvl w:val="0"/>
          <w:numId w:val="10"/>
        </w:numPr>
        <w:ind w:left="-420" w:leftChars="0" w:firstLine="84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于单品的系统兼容性测试，每次都是从头开始。设备复位，网关清空设备。然后添加设备、配置联动。测试设备升级、网关联动功能。</w:t>
      </w:r>
    </w:p>
    <w:p>
      <w:pPr>
        <w:pStyle w:val="5"/>
        <w:bidi w:val="0"/>
        <w:rPr>
          <w:rFonts w:hint="default"/>
          <w:lang w:val="en-US" w:eastAsia="zh-CN"/>
        </w:rPr>
      </w:pPr>
      <w:bookmarkStart w:id="10" w:name="_Toc22933"/>
      <w:r>
        <w:rPr>
          <w:rFonts w:hint="eastAsia"/>
          <w:lang w:val="en-US" w:eastAsia="zh-CN"/>
        </w:rPr>
        <w:t>长期运行测试</w:t>
      </w:r>
      <w:bookmarkEnd w:id="10"/>
    </w:p>
    <w:p>
      <w:pPr>
        <w:numPr>
          <w:ilvl w:val="0"/>
          <w:numId w:val="11"/>
        </w:numPr>
        <w:ind w:left="-420" w:leftChars="0" w:firstLine="84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长期运行测试的目的测试系统长期测试的稳定性。</w:t>
      </w:r>
    </w:p>
    <w:p>
      <w:pPr>
        <w:numPr>
          <w:ilvl w:val="0"/>
          <w:numId w:val="11"/>
        </w:numPr>
        <w:ind w:left="-420" w:leftChars="0" w:firstLine="84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长期运行测试配置完成之后，不会再改变，每天运行一次测试用例。测试用例比较简单，主要用来观测系统能否还能正常工作。</w:t>
      </w:r>
    </w:p>
    <w:p>
      <w:pPr>
        <w:pStyle w:val="2"/>
        <w:bidi w:val="0"/>
        <w:rPr>
          <w:rFonts w:hint="default"/>
          <w:lang w:val="en-US" w:eastAsia="zh-CN"/>
        </w:rPr>
      </w:pPr>
      <w:bookmarkStart w:id="11" w:name="_Toc32522"/>
      <w:r>
        <w:rPr>
          <w:rFonts w:hint="eastAsia"/>
          <w:lang w:val="en-US" w:eastAsia="zh-CN"/>
        </w:rPr>
        <w:t>性能测试工装</w:t>
      </w:r>
      <w:bookmarkEnd w:id="11"/>
    </w:p>
    <w:p>
      <w:r>
        <w:rPr>
          <w:rFonts w:hint="eastAsia"/>
          <w:lang w:val="en-US" w:eastAsia="zh-CN"/>
        </w:rPr>
        <w:t>我们可以总结设备共性问题，制作设备性能测试工装，让测试人人员方便的进行性能测试。</w:t>
      </w:r>
    </w:p>
    <w:sectPr>
      <w:headerReference r:id="rId4" w:type="first"/>
      <w:headerReference r:id="rId3" w:type="default"/>
      <w:footerReference r:id="rId5" w:type="default"/>
      <w:pgSz w:w="11906" w:h="16838"/>
      <w:pgMar w:top="1668" w:right="1800" w:bottom="1135" w:left="1800" w:header="1077" w:footer="657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720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241" w:firstLineChars="100"/>
      <w:rPr>
        <w:rFonts w:hint="eastAsia"/>
        <w:sz w:val="21"/>
        <w:szCs w:val="21"/>
      </w:rPr>
    </w:pPr>
    <w:r>
      <w:rPr>
        <w:rFonts w:hint="eastAsia" w:ascii="黑体" w:eastAsia="黑体"/>
        <w:b/>
        <w:szCs w:val="21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40005</wp:posOffset>
              </wp:positionV>
              <wp:extent cx="5257800" cy="0"/>
              <wp:effectExtent l="0" t="0" r="0" b="0"/>
              <wp:wrapNone/>
              <wp:docPr id="7" name="Line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257800" cy="0"/>
                      </a:xfrm>
                      <a:prstGeom prst="line">
                        <a:avLst/>
                      </a:prstGeom>
                      <a:ln w="1270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wps:spPr>
                    <wps:bodyPr upright="1"/>
                  </wps:wsp>
                </a:graphicData>
              </a:graphic>
            </wp:anchor>
          </w:drawing>
        </mc:Choice>
        <mc:Fallback>
          <w:pict>
            <v:line id="Line 7" o:spid="_x0000_s1026" o:spt="20" style="position:absolute;left:0pt;margin-left:0pt;margin-top:-3.15pt;height:0pt;width:414pt;z-index:251658240;mso-width-relative:page;mso-height-relative:page;" filled="f" stroked="t" coordsize="21600,21600" o:gfxdata="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HernY7VAAAABgEAAA8AAAAAAAAAAQAgAAAAIgAAAGRycy9kb3ducmV2LnhtbFBL&#10;AQIUABQAAAAIAIdO4kAjfBXdwAEAAIwDAAAOAAAAAAAAAAEAIAAAACQBAABkcnMvZTJvRG9jLnht&#10;bFBLBQYAAAAABgAGAFkBAABWBQAAAAA=&#10;">
              <v:fill on="f" focussize="0,0"/>
              <v:stroke weight="1pt" color="#000000" joinstyle="round"/>
              <v:imagedata o:title=""/>
              <o:lock v:ext="edit" aspectratio="f"/>
            </v:line>
          </w:pict>
        </mc:Fallback>
      </mc:AlternateContent>
    </w:r>
    <w:r>
      <w:rPr>
        <w:rFonts w:hint="eastAsia"/>
        <w:b/>
      </w:rPr>
      <w:t xml:space="preserve">                  </w:t>
    </w:r>
    <w:r>
      <w:rPr>
        <w:rFonts w:hint="eastAsia"/>
        <w:b/>
        <w:sz w:val="21"/>
        <w:szCs w:val="21"/>
      </w:rPr>
      <w:t xml:space="preserve"> </w:t>
    </w:r>
    <w:r>
      <w:rPr>
        <w:rFonts w:hint="eastAsia"/>
        <w:b/>
        <w:sz w:val="21"/>
        <w:szCs w:val="21"/>
        <w:lang w:val="en-US" w:eastAsia="zh-CN"/>
      </w:rPr>
      <w:t xml:space="preserve">         智能物联研发部</w:t>
    </w:r>
    <w:r>
      <w:rPr>
        <w:rFonts w:hint="eastAsia"/>
        <w:b/>
        <w:sz w:val="21"/>
        <w:szCs w:val="21"/>
      </w:rPr>
      <w:t xml:space="preserve">                  </w:t>
    </w:r>
    <w:r>
      <w:rPr>
        <w:rFonts w:hint="eastAsia"/>
        <w:b/>
        <w:sz w:val="21"/>
        <w:szCs w:val="21"/>
        <w:lang w:val="en-US" w:eastAsia="zh-CN"/>
      </w:rPr>
      <w:t xml:space="preserve">   </w:t>
    </w:r>
    <w:r>
      <w:rPr>
        <w:rFonts w:hint="eastAsia"/>
        <w:b/>
        <w:sz w:val="21"/>
        <w:szCs w:val="21"/>
      </w:rPr>
      <w:t xml:space="preserve">   </w:t>
    </w:r>
    <w:r>
      <w:rPr>
        <w:sz w:val="21"/>
        <w:szCs w:val="21"/>
      </w:rPr>
      <w:fldChar w:fldCharType="begin"/>
    </w:r>
    <w:r>
      <w:rPr>
        <w:sz w:val="21"/>
        <w:szCs w:val="21"/>
      </w:rPr>
      <w:instrText xml:space="preserve"> PAGE </w:instrText>
    </w:r>
    <w:r>
      <w:rPr>
        <w:sz w:val="21"/>
        <w:szCs w:val="21"/>
      </w:rPr>
      <w:fldChar w:fldCharType="separate"/>
    </w:r>
    <w:r>
      <w:rPr>
        <w:sz w:val="21"/>
        <w:szCs w:val="21"/>
      </w:rPr>
      <w:t>2</w:t>
    </w:r>
    <w:r>
      <w:rPr>
        <w:sz w:val="21"/>
        <w:szCs w:val="21"/>
      </w:rPr>
      <w:fldChar w:fldCharType="end"/>
    </w:r>
    <w:r>
      <w:rPr>
        <w:sz w:val="21"/>
        <w:szCs w:val="21"/>
        <w:lang w:val="zh-CN"/>
      </w:rPr>
      <w:t xml:space="preserve"> / </w:t>
    </w:r>
    <w:r>
      <w:rPr>
        <w:sz w:val="21"/>
        <w:szCs w:val="21"/>
      </w:rPr>
      <w:fldChar w:fldCharType="begin"/>
    </w:r>
    <w:r>
      <w:rPr>
        <w:sz w:val="21"/>
        <w:szCs w:val="21"/>
      </w:rPr>
      <w:instrText xml:space="preserve"> NUMPAGES  </w:instrText>
    </w:r>
    <w:r>
      <w:rPr>
        <w:sz w:val="21"/>
        <w:szCs w:val="21"/>
      </w:rPr>
      <w:fldChar w:fldCharType="separate"/>
    </w:r>
    <w:r>
      <w:rPr>
        <w:sz w:val="21"/>
        <w:szCs w:val="21"/>
      </w:rPr>
      <w:t>3</w:t>
    </w:r>
    <w:r>
      <w:rPr>
        <w:sz w:val="21"/>
        <w:szCs w:val="21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spacing w:line="240" w:lineRule="auto"/>
      <w:jc w:val="left"/>
      <w:rPr>
        <w:sz w:val="18"/>
        <w:szCs w:val="18"/>
      </w:rPr>
    </w:pPr>
    <w:r>
      <w:rPr>
        <w:rFonts w:ascii="宋体" w:hAnsi="宋体"/>
        <w:sz w:val="24"/>
      </w:rPr>
      <w:drawing>
        <wp:inline distT="0" distB="0" distL="114300" distR="114300">
          <wp:extent cx="2609215" cy="315595"/>
          <wp:effectExtent l="0" t="0" r="635" b="6985"/>
          <wp:docPr id="3" name="图片 3" descr="智能电子-0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 descr="智能电子-03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609215" cy="31559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inline>
      </w:drawing>
    </w:r>
    <w:r>
      <w:rPr>
        <w:rFonts w:hint="eastAsia" w:ascii="宋体" w:hAnsi="宋体"/>
        <w:sz w:val="24"/>
        <w:lang w:val="en-US" w:eastAsia="zh-CN"/>
      </w:rPr>
      <w:t xml:space="preserve">              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pBdr>
        <w:bottom w:val="none" w:color="auto" w:sz="0" w:space="1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177CC3A"/>
    <w:multiLevelType w:val="singleLevel"/>
    <w:tmpl w:val="A177CC3A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C1FA9919"/>
    <w:multiLevelType w:val="singleLevel"/>
    <w:tmpl w:val="C1FA9919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DF859821"/>
    <w:multiLevelType w:val="singleLevel"/>
    <w:tmpl w:val="DF859821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EFB99E2C"/>
    <w:multiLevelType w:val="multilevel"/>
    <w:tmpl w:val="EFB99E2C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abstractNum w:abstractNumId="4">
    <w:nsid w:val="0000000B"/>
    <w:multiLevelType w:val="multilevel"/>
    <w:tmpl w:val="0000000B"/>
    <w:lvl w:ilvl="0" w:tentative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pStyle w:val="30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0">
      <w:start w:val="1"/>
      <w:numFmt w:val="decimal"/>
      <w:pStyle w:val="31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  <w:b/>
      </w:rPr>
    </w:lvl>
    <w:lvl w:ilvl="3" w:tentative="0">
      <w:start w:val="1"/>
      <w:numFmt w:val="decimal"/>
      <w:lvlRestart w:val="0"/>
      <w:isLgl/>
      <w:lvlText w:val="%1.%2.%3.%4"/>
      <w:lvlJc w:val="left"/>
      <w:pPr>
        <w:tabs>
          <w:tab w:val="left" w:pos="864"/>
        </w:tabs>
        <w:ind w:left="864" w:hanging="864"/>
      </w:pPr>
      <w:rPr>
        <w:rFonts w:hint="default" w:ascii="Times New Roman" w:hAnsi="Times New Roman" w:cs="Times New Roman"/>
      </w:rPr>
    </w:lvl>
    <w:lvl w:ilvl="4" w:tentative="0">
      <w:start w:val="1"/>
      <w:numFmt w:val="decimal"/>
      <w:lvlRestart w:val="0"/>
      <w:isLgl/>
      <w:lvlText w:val="%1.%2.%3.%4.%5"/>
      <w:lvlJc w:val="left"/>
      <w:pPr>
        <w:tabs>
          <w:tab w:val="left" w:pos="851"/>
        </w:tabs>
        <w:ind w:left="851" w:hanging="851"/>
      </w:pPr>
      <w:rPr>
        <w:rFonts w:hint="default" w:ascii="Times New Roman" w:hAnsi="Times New Roman" w:cs="Times New Roman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5">
    <w:nsid w:val="0B255A1A"/>
    <w:multiLevelType w:val="singleLevel"/>
    <w:tmpl w:val="0B255A1A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1CE054A5"/>
    <w:multiLevelType w:val="singleLevel"/>
    <w:tmpl w:val="1CE054A5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41A30B44"/>
    <w:multiLevelType w:val="singleLevel"/>
    <w:tmpl w:val="41A30B44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54AF2B73"/>
    <w:multiLevelType w:val="singleLevel"/>
    <w:tmpl w:val="54AF2B73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9">
    <w:nsid w:val="599F6F48"/>
    <w:multiLevelType w:val="multilevel"/>
    <w:tmpl w:val="599F6F48"/>
    <w:lvl w:ilvl="0" w:tentative="0">
      <w:start w:val="1"/>
      <w:numFmt w:val="decimal"/>
      <w:pStyle w:val="27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pStyle w:val="26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0">
      <w:start w:val="1"/>
      <w:numFmt w:val="decimal"/>
      <w:pStyle w:val="28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  <w:b/>
      </w:rPr>
    </w:lvl>
    <w:lvl w:ilvl="3" w:tentative="0">
      <w:start w:val="1"/>
      <w:numFmt w:val="decimal"/>
      <w:lvlRestart w:val="0"/>
      <w:isLgl/>
      <w:lvlText w:val="%1.%2.%3.%4"/>
      <w:lvlJc w:val="left"/>
      <w:pPr>
        <w:tabs>
          <w:tab w:val="left" w:pos="864"/>
        </w:tabs>
        <w:ind w:left="864" w:hanging="864"/>
      </w:pPr>
      <w:rPr>
        <w:rFonts w:hint="default" w:ascii="Times New Roman" w:hAnsi="Times New Roman" w:cs="Times New Roman"/>
      </w:rPr>
    </w:lvl>
    <w:lvl w:ilvl="4" w:tentative="0">
      <w:start w:val="1"/>
      <w:numFmt w:val="decimal"/>
      <w:lvlRestart w:val="0"/>
      <w:isLgl/>
      <w:lvlText w:val="%1.%2.%3.%4.%5"/>
      <w:lvlJc w:val="left"/>
      <w:pPr>
        <w:tabs>
          <w:tab w:val="left" w:pos="851"/>
        </w:tabs>
        <w:ind w:left="851" w:hanging="851"/>
      </w:pPr>
      <w:rPr>
        <w:rFonts w:hint="default" w:ascii="Times New Roman" w:hAnsi="Times New Roman" w:cs="Times New Roman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0">
    <w:nsid w:val="599FB4B9"/>
    <w:multiLevelType w:val="multilevel"/>
    <w:tmpl w:val="599FB4B9"/>
    <w:lvl w:ilvl="0" w:tentative="0">
      <w:start w:val="1"/>
      <w:numFmt w:val="decimal"/>
      <w:pStyle w:val="2"/>
      <w:lvlText w:val="%1."/>
      <w:lvlJc w:val="left"/>
      <w:pPr>
        <w:ind w:left="432" w:leftChars="0" w:hanging="432" w:firstLineChars="0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leftChars="0" w:hanging="575" w:firstLineChars="0"/>
      </w:pPr>
      <w:rPr>
        <w:rFonts w:hint="default"/>
      </w:rPr>
    </w:lvl>
    <w:lvl w:ilvl="2" w:tentative="0">
      <w:start w:val="1"/>
      <w:numFmt w:val="decimal"/>
      <w:pStyle w:val="5"/>
      <w:lvlText w:val="%1.%2.%3."/>
      <w:lvlJc w:val="left"/>
      <w:pPr>
        <w:ind w:left="720" w:leftChars="0" w:hanging="720" w:firstLineChars="0"/>
      </w:pPr>
      <w:rPr>
        <w:rFonts w:hint="default"/>
      </w:rPr>
    </w:lvl>
    <w:lvl w:ilvl="3" w:tentative="0">
      <w:start w:val="1"/>
      <w:numFmt w:val="decimal"/>
      <w:pStyle w:val="4"/>
      <w:lvlText w:val="%1.%2.%3.%4."/>
      <w:lvlJc w:val="left"/>
      <w:pPr>
        <w:ind w:left="864" w:leftChars="0" w:hanging="864" w:firstLineChars="0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leftChars="0" w:hanging="1008" w:firstLineChars="0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leftChars="0" w:hanging="1151" w:firstLineChars="0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leftChars="0" w:hanging="1296" w:firstLineChars="0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leftChars="0" w:hanging="1440" w:firstLineChars="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leftChars="0" w:hanging="1583" w:firstLineChars="0"/>
      </w:pPr>
      <w:rPr>
        <w:rFonts w:hint="default"/>
      </w:rPr>
    </w:lvl>
  </w:abstractNum>
  <w:num w:numId="1">
    <w:abstractNumId w:val="10"/>
  </w:num>
  <w:num w:numId="2">
    <w:abstractNumId w:val="9"/>
  </w:num>
  <w:num w:numId="3">
    <w:abstractNumId w:val="4"/>
  </w:num>
  <w:num w:numId="4">
    <w:abstractNumId w:val="7"/>
  </w:num>
  <w:num w:numId="5">
    <w:abstractNumId w:val="6"/>
  </w:num>
  <w:num w:numId="6">
    <w:abstractNumId w:val="2"/>
  </w:num>
  <w:num w:numId="7">
    <w:abstractNumId w:val="3"/>
  </w:num>
  <w:num w:numId="8">
    <w:abstractNumId w:val="1"/>
  </w:num>
  <w:num w:numId="9">
    <w:abstractNumId w:val="8"/>
  </w:num>
  <w:num w:numId="10">
    <w:abstractNumId w:val="5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8427C"/>
    <w:rsid w:val="00102E43"/>
    <w:rsid w:val="00115B2E"/>
    <w:rsid w:val="001B0ECC"/>
    <w:rsid w:val="001E3583"/>
    <w:rsid w:val="003140C0"/>
    <w:rsid w:val="00367F10"/>
    <w:rsid w:val="003A271A"/>
    <w:rsid w:val="00502D30"/>
    <w:rsid w:val="005C1A8E"/>
    <w:rsid w:val="007130C0"/>
    <w:rsid w:val="008119F6"/>
    <w:rsid w:val="008650B8"/>
    <w:rsid w:val="008F1D61"/>
    <w:rsid w:val="00955090"/>
    <w:rsid w:val="00AA6187"/>
    <w:rsid w:val="00AB4CA1"/>
    <w:rsid w:val="00C36065"/>
    <w:rsid w:val="00C764E4"/>
    <w:rsid w:val="00D64648"/>
    <w:rsid w:val="00EF1A72"/>
    <w:rsid w:val="00EF1B5A"/>
    <w:rsid w:val="00F12268"/>
    <w:rsid w:val="00F14CDA"/>
    <w:rsid w:val="00F53168"/>
    <w:rsid w:val="00FB005D"/>
    <w:rsid w:val="00FF7815"/>
    <w:rsid w:val="010E22BB"/>
    <w:rsid w:val="012C6B07"/>
    <w:rsid w:val="012D43D7"/>
    <w:rsid w:val="01332A55"/>
    <w:rsid w:val="0135662E"/>
    <w:rsid w:val="01490BD1"/>
    <w:rsid w:val="014B399E"/>
    <w:rsid w:val="015E6A88"/>
    <w:rsid w:val="0165512D"/>
    <w:rsid w:val="01682197"/>
    <w:rsid w:val="01BA71A5"/>
    <w:rsid w:val="01C95BC1"/>
    <w:rsid w:val="01E66CE3"/>
    <w:rsid w:val="01EB0340"/>
    <w:rsid w:val="01EF4DB3"/>
    <w:rsid w:val="01FA08A4"/>
    <w:rsid w:val="02120B27"/>
    <w:rsid w:val="02132A7A"/>
    <w:rsid w:val="021F30FF"/>
    <w:rsid w:val="02276C47"/>
    <w:rsid w:val="02345C7D"/>
    <w:rsid w:val="025C5440"/>
    <w:rsid w:val="025D2C0B"/>
    <w:rsid w:val="026861F4"/>
    <w:rsid w:val="02686204"/>
    <w:rsid w:val="027015A8"/>
    <w:rsid w:val="027078E6"/>
    <w:rsid w:val="027337CD"/>
    <w:rsid w:val="0275169F"/>
    <w:rsid w:val="027950C6"/>
    <w:rsid w:val="02815D44"/>
    <w:rsid w:val="028978E1"/>
    <w:rsid w:val="0294610B"/>
    <w:rsid w:val="02A11600"/>
    <w:rsid w:val="02AF409D"/>
    <w:rsid w:val="02C0402D"/>
    <w:rsid w:val="02C91AD2"/>
    <w:rsid w:val="02E10678"/>
    <w:rsid w:val="02F007A3"/>
    <w:rsid w:val="02F3120E"/>
    <w:rsid w:val="02FD556C"/>
    <w:rsid w:val="030E13FB"/>
    <w:rsid w:val="030F0B56"/>
    <w:rsid w:val="0321090B"/>
    <w:rsid w:val="03213C8B"/>
    <w:rsid w:val="03223EC9"/>
    <w:rsid w:val="032243AB"/>
    <w:rsid w:val="03344E3F"/>
    <w:rsid w:val="033A4B2C"/>
    <w:rsid w:val="033E7FDD"/>
    <w:rsid w:val="035E698E"/>
    <w:rsid w:val="037C1AA4"/>
    <w:rsid w:val="037E5647"/>
    <w:rsid w:val="037F0BE2"/>
    <w:rsid w:val="03922FD8"/>
    <w:rsid w:val="03B4504B"/>
    <w:rsid w:val="03C271D1"/>
    <w:rsid w:val="03D40F34"/>
    <w:rsid w:val="03D46117"/>
    <w:rsid w:val="03D47661"/>
    <w:rsid w:val="03F516AD"/>
    <w:rsid w:val="04054BCE"/>
    <w:rsid w:val="040851E8"/>
    <w:rsid w:val="042B723E"/>
    <w:rsid w:val="043B5120"/>
    <w:rsid w:val="044C0037"/>
    <w:rsid w:val="04586747"/>
    <w:rsid w:val="04602D9D"/>
    <w:rsid w:val="0466295A"/>
    <w:rsid w:val="046A7960"/>
    <w:rsid w:val="046D2875"/>
    <w:rsid w:val="04716818"/>
    <w:rsid w:val="047771BF"/>
    <w:rsid w:val="048C1221"/>
    <w:rsid w:val="048D6331"/>
    <w:rsid w:val="04A45A2A"/>
    <w:rsid w:val="04AC1EFA"/>
    <w:rsid w:val="04B94DD7"/>
    <w:rsid w:val="04B964B7"/>
    <w:rsid w:val="04C3162F"/>
    <w:rsid w:val="04CF3A0A"/>
    <w:rsid w:val="04E244A9"/>
    <w:rsid w:val="04F95ED1"/>
    <w:rsid w:val="050B2AD9"/>
    <w:rsid w:val="0522664A"/>
    <w:rsid w:val="05315FBF"/>
    <w:rsid w:val="053223E3"/>
    <w:rsid w:val="05336356"/>
    <w:rsid w:val="05422004"/>
    <w:rsid w:val="055C2480"/>
    <w:rsid w:val="0569062E"/>
    <w:rsid w:val="05695DF6"/>
    <w:rsid w:val="05756AB9"/>
    <w:rsid w:val="05924F88"/>
    <w:rsid w:val="0595324F"/>
    <w:rsid w:val="05986680"/>
    <w:rsid w:val="059A1EEB"/>
    <w:rsid w:val="05AF1602"/>
    <w:rsid w:val="05B203AF"/>
    <w:rsid w:val="05DE4251"/>
    <w:rsid w:val="05E1089A"/>
    <w:rsid w:val="05EF7E9C"/>
    <w:rsid w:val="05FE4432"/>
    <w:rsid w:val="060926D5"/>
    <w:rsid w:val="060F03B8"/>
    <w:rsid w:val="06111311"/>
    <w:rsid w:val="061E4B0E"/>
    <w:rsid w:val="06205F2D"/>
    <w:rsid w:val="062108F6"/>
    <w:rsid w:val="06287B86"/>
    <w:rsid w:val="06320D68"/>
    <w:rsid w:val="06390CDB"/>
    <w:rsid w:val="063A0D1C"/>
    <w:rsid w:val="0654323E"/>
    <w:rsid w:val="066712FE"/>
    <w:rsid w:val="067A7832"/>
    <w:rsid w:val="067D040D"/>
    <w:rsid w:val="06803602"/>
    <w:rsid w:val="06804EF6"/>
    <w:rsid w:val="06874E85"/>
    <w:rsid w:val="068E6D64"/>
    <w:rsid w:val="06A8252D"/>
    <w:rsid w:val="06B503D4"/>
    <w:rsid w:val="06BB15EC"/>
    <w:rsid w:val="06C32756"/>
    <w:rsid w:val="06CB11B6"/>
    <w:rsid w:val="06CB3CCE"/>
    <w:rsid w:val="06D50558"/>
    <w:rsid w:val="06D8633A"/>
    <w:rsid w:val="06F46ABE"/>
    <w:rsid w:val="06F906E8"/>
    <w:rsid w:val="06F90C62"/>
    <w:rsid w:val="06FB60BB"/>
    <w:rsid w:val="070206AA"/>
    <w:rsid w:val="070C3C58"/>
    <w:rsid w:val="0712196E"/>
    <w:rsid w:val="07265CAB"/>
    <w:rsid w:val="07574C09"/>
    <w:rsid w:val="075B790A"/>
    <w:rsid w:val="076650EC"/>
    <w:rsid w:val="076A1A28"/>
    <w:rsid w:val="076B6230"/>
    <w:rsid w:val="077804FD"/>
    <w:rsid w:val="078660F3"/>
    <w:rsid w:val="0787456B"/>
    <w:rsid w:val="07883422"/>
    <w:rsid w:val="078B5697"/>
    <w:rsid w:val="07984AB0"/>
    <w:rsid w:val="079A0C56"/>
    <w:rsid w:val="07A42DC2"/>
    <w:rsid w:val="07A60CBC"/>
    <w:rsid w:val="07C65C8C"/>
    <w:rsid w:val="07CD0F0F"/>
    <w:rsid w:val="07D3258E"/>
    <w:rsid w:val="07D43E2B"/>
    <w:rsid w:val="07D5068A"/>
    <w:rsid w:val="07D638BF"/>
    <w:rsid w:val="07DC07E8"/>
    <w:rsid w:val="07DD590D"/>
    <w:rsid w:val="07E62668"/>
    <w:rsid w:val="07EC0EED"/>
    <w:rsid w:val="07EE618D"/>
    <w:rsid w:val="07F21153"/>
    <w:rsid w:val="07F70D0B"/>
    <w:rsid w:val="07FE2BE0"/>
    <w:rsid w:val="08230BF8"/>
    <w:rsid w:val="082A33DE"/>
    <w:rsid w:val="08505E6D"/>
    <w:rsid w:val="08562847"/>
    <w:rsid w:val="08647A86"/>
    <w:rsid w:val="08692D77"/>
    <w:rsid w:val="08752D40"/>
    <w:rsid w:val="0879318D"/>
    <w:rsid w:val="08806C85"/>
    <w:rsid w:val="088A3DF2"/>
    <w:rsid w:val="089C55A3"/>
    <w:rsid w:val="08C66B93"/>
    <w:rsid w:val="08DA5875"/>
    <w:rsid w:val="08DD0D62"/>
    <w:rsid w:val="08E627A9"/>
    <w:rsid w:val="08F73FBF"/>
    <w:rsid w:val="08FD5D3B"/>
    <w:rsid w:val="09005BC8"/>
    <w:rsid w:val="093A5CEB"/>
    <w:rsid w:val="09512924"/>
    <w:rsid w:val="09602449"/>
    <w:rsid w:val="09612702"/>
    <w:rsid w:val="09654FD2"/>
    <w:rsid w:val="097E6643"/>
    <w:rsid w:val="098016BD"/>
    <w:rsid w:val="098271B3"/>
    <w:rsid w:val="098457DB"/>
    <w:rsid w:val="09974D15"/>
    <w:rsid w:val="09A11722"/>
    <w:rsid w:val="09A12999"/>
    <w:rsid w:val="09A340A7"/>
    <w:rsid w:val="09BC22B2"/>
    <w:rsid w:val="09C66230"/>
    <w:rsid w:val="09CB4CD3"/>
    <w:rsid w:val="09DD007E"/>
    <w:rsid w:val="09E32DF6"/>
    <w:rsid w:val="09EF2521"/>
    <w:rsid w:val="09F3499A"/>
    <w:rsid w:val="0A0D7063"/>
    <w:rsid w:val="0A1814B3"/>
    <w:rsid w:val="0A1A5E42"/>
    <w:rsid w:val="0A1E692A"/>
    <w:rsid w:val="0A252FE0"/>
    <w:rsid w:val="0A303EA0"/>
    <w:rsid w:val="0A475FCA"/>
    <w:rsid w:val="0A4A033F"/>
    <w:rsid w:val="0A4E4073"/>
    <w:rsid w:val="0A59679E"/>
    <w:rsid w:val="0A5B6A1B"/>
    <w:rsid w:val="0A7141D9"/>
    <w:rsid w:val="0A7A080B"/>
    <w:rsid w:val="0A81347B"/>
    <w:rsid w:val="0A901694"/>
    <w:rsid w:val="0AC67AA8"/>
    <w:rsid w:val="0ACD7D77"/>
    <w:rsid w:val="0AD37623"/>
    <w:rsid w:val="0ADC4151"/>
    <w:rsid w:val="0ADF48D0"/>
    <w:rsid w:val="0ADF57CD"/>
    <w:rsid w:val="0AEB11CC"/>
    <w:rsid w:val="0AF562F0"/>
    <w:rsid w:val="0AFB239C"/>
    <w:rsid w:val="0AFD148A"/>
    <w:rsid w:val="0B06567B"/>
    <w:rsid w:val="0B0A42B5"/>
    <w:rsid w:val="0B0C44F8"/>
    <w:rsid w:val="0B1F27B9"/>
    <w:rsid w:val="0B425DB2"/>
    <w:rsid w:val="0B454B96"/>
    <w:rsid w:val="0B4D56F4"/>
    <w:rsid w:val="0B5432C4"/>
    <w:rsid w:val="0B684DF4"/>
    <w:rsid w:val="0B797965"/>
    <w:rsid w:val="0B906037"/>
    <w:rsid w:val="0BAA2CCB"/>
    <w:rsid w:val="0BB910D1"/>
    <w:rsid w:val="0BC86BCC"/>
    <w:rsid w:val="0BD02F41"/>
    <w:rsid w:val="0BE64F30"/>
    <w:rsid w:val="0BE7481F"/>
    <w:rsid w:val="0BE82027"/>
    <w:rsid w:val="0C0A00F4"/>
    <w:rsid w:val="0C0C60FA"/>
    <w:rsid w:val="0C1F19B5"/>
    <w:rsid w:val="0C264CAE"/>
    <w:rsid w:val="0C286A23"/>
    <w:rsid w:val="0C291E37"/>
    <w:rsid w:val="0C3203ED"/>
    <w:rsid w:val="0C5D35E5"/>
    <w:rsid w:val="0C5E0593"/>
    <w:rsid w:val="0C7E476A"/>
    <w:rsid w:val="0C8131A4"/>
    <w:rsid w:val="0C866740"/>
    <w:rsid w:val="0C8777C3"/>
    <w:rsid w:val="0C8D6980"/>
    <w:rsid w:val="0C9B2020"/>
    <w:rsid w:val="0CA72788"/>
    <w:rsid w:val="0CAB1E8C"/>
    <w:rsid w:val="0CC15044"/>
    <w:rsid w:val="0CCD461F"/>
    <w:rsid w:val="0CDC7C9B"/>
    <w:rsid w:val="0CE020E0"/>
    <w:rsid w:val="0CE302C0"/>
    <w:rsid w:val="0CEC7BF2"/>
    <w:rsid w:val="0CF1339C"/>
    <w:rsid w:val="0CF24474"/>
    <w:rsid w:val="0D056389"/>
    <w:rsid w:val="0D175BB8"/>
    <w:rsid w:val="0D1F6349"/>
    <w:rsid w:val="0D245BAD"/>
    <w:rsid w:val="0D314D8D"/>
    <w:rsid w:val="0D3556C2"/>
    <w:rsid w:val="0D3659F3"/>
    <w:rsid w:val="0D37162C"/>
    <w:rsid w:val="0D4361F3"/>
    <w:rsid w:val="0D5708FC"/>
    <w:rsid w:val="0D600803"/>
    <w:rsid w:val="0D665497"/>
    <w:rsid w:val="0D7844D6"/>
    <w:rsid w:val="0D7B2BA8"/>
    <w:rsid w:val="0D7B4660"/>
    <w:rsid w:val="0D9C682C"/>
    <w:rsid w:val="0DA069B7"/>
    <w:rsid w:val="0DBC578F"/>
    <w:rsid w:val="0DCB7A13"/>
    <w:rsid w:val="0DD44912"/>
    <w:rsid w:val="0DD66CF5"/>
    <w:rsid w:val="0DDA6B2F"/>
    <w:rsid w:val="0DDD07EC"/>
    <w:rsid w:val="0DE5431B"/>
    <w:rsid w:val="0DEB1707"/>
    <w:rsid w:val="0DEE27B3"/>
    <w:rsid w:val="0DFC5D3F"/>
    <w:rsid w:val="0DFD24B4"/>
    <w:rsid w:val="0E123983"/>
    <w:rsid w:val="0E1323FA"/>
    <w:rsid w:val="0E20113E"/>
    <w:rsid w:val="0E216CAB"/>
    <w:rsid w:val="0E317E08"/>
    <w:rsid w:val="0E337998"/>
    <w:rsid w:val="0E3D6D4A"/>
    <w:rsid w:val="0E3E22BE"/>
    <w:rsid w:val="0E3F7841"/>
    <w:rsid w:val="0E577C13"/>
    <w:rsid w:val="0E5F6322"/>
    <w:rsid w:val="0E6B65F8"/>
    <w:rsid w:val="0E8502F5"/>
    <w:rsid w:val="0E874E8A"/>
    <w:rsid w:val="0E8D18AC"/>
    <w:rsid w:val="0EA857A8"/>
    <w:rsid w:val="0EC05014"/>
    <w:rsid w:val="0ECB7910"/>
    <w:rsid w:val="0ED011F9"/>
    <w:rsid w:val="0F045362"/>
    <w:rsid w:val="0F071EA9"/>
    <w:rsid w:val="0F0B6E66"/>
    <w:rsid w:val="0F0E5238"/>
    <w:rsid w:val="0F286201"/>
    <w:rsid w:val="0F2C046B"/>
    <w:rsid w:val="0F2E3F6C"/>
    <w:rsid w:val="0F323796"/>
    <w:rsid w:val="0F3F7461"/>
    <w:rsid w:val="0F41155D"/>
    <w:rsid w:val="0F430A91"/>
    <w:rsid w:val="0F472C2B"/>
    <w:rsid w:val="0F4B5805"/>
    <w:rsid w:val="0F5350BB"/>
    <w:rsid w:val="0F653023"/>
    <w:rsid w:val="0F6676C5"/>
    <w:rsid w:val="0F6C38D2"/>
    <w:rsid w:val="0F9718F3"/>
    <w:rsid w:val="0FA362F5"/>
    <w:rsid w:val="0FA50301"/>
    <w:rsid w:val="0FBD0B29"/>
    <w:rsid w:val="0FC0793A"/>
    <w:rsid w:val="0FC55C93"/>
    <w:rsid w:val="0FC71495"/>
    <w:rsid w:val="0FCD6507"/>
    <w:rsid w:val="0FD62DE3"/>
    <w:rsid w:val="0FD8146A"/>
    <w:rsid w:val="0FDD4D03"/>
    <w:rsid w:val="0FDE73E8"/>
    <w:rsid w:val="0FDF624D"/>
    <w:rsid w:val="0FE05C34"/>
    <w:rsid w:val="0FEB640F"/>
    <w:rsid w:val="0FF83B59"/>
    <w:rsid w:val="0FFB010A"/>
    <w:rsid w:val="100F57C6"/>
    <w:rsid w:val="101C6C22"/>
    <w:rsid w:val="101E677D"/>
    <w:rsid w:val="10226A66"/>
    <w:rsid w:val="102517EC"/>
    <w:rsid w:val="10254E81"/>
    <w:rsid w:val="10265687"/>
    <w:rsid w:val="10283760"/>
    <w:rsid w:val="106B00C2"/>
    <w:rsid w:val="10712323"/>
    <w:rsid w:val="10753BAC"/>
    <w:rsid w:val="107D219E"/>
    <w:rsid w:val="10917C55"/>
    <w:rsid w:val="10A154F2"/>
    <w:rsid w:val="10AC71E7"/>
    <w:rsid w:val="10B23C74"/>
    <w:rsid w:val="10CB3831"/>
    <w:rsid w:val="10D2622D"/>
    <w:rsid w:val="10DE711F"/>
    <w:rsid w:val="10EF3DD8"/>
    <w:rsid w:val="10F2672F"/>
    <w:rsid w:val="10F75DB4"/>
    <w:rsid w:val="10FB1646"/>
    <w:rsid w:val="10FD0DD1"/>
    <w:rsid w:val="11112342"/>
    <w:rsid w:val="111B3FE0"/>
    <w:rsid w:val="111C7041"/>
    <w:rsid w:val="11254EA3"/>
    <w:rsid w:val="11267D67"/>
    <w:rsid w:val="1139057B"/>
    <w:rsid w:val="113B4A14"/>
    <w:rsid w:val="1144481B"/>
    <w:rsid w:val="11710EA2"/>
    <w:rsid w:val="11790BC7"/>
    <w:rsid w:val="11797AB9"/>
    <w:rsid w:val="117B3944"/>
    <w:rsid w:val="11A93219"/>
    <w:rsid w:val="11AF5F31"/>
    <w:rsid w:val="11BF3E9F"/>
    <w:rsid w:val="11CB66E3"/>
    <w:rsid w:val="11E4516F"/>
    <w:rsid w:val="11F3189C"/>
    <w:rsid w:val="12064F82"/>
    <w:rsid w:val="12184239"/>
    <w:rsid w:val="124E6A44"/>
    <w:rsid w:val="124F1460"/>
    <w:rsid w:val="125033A7"/>
    <w:rsid w:val="12507ED7"/>
    <w:rsid w:val="12746429"/>
    <w:rsid w:val="127835B7"/>
    <w:rsid w:val="127C7EE1"/>
    <w:rsid w:val="1285282B"/>
    <w:rsid w:val="128B33B9"/>
    <w:rsid w:val="129244B2"/>
    <w:rsid w:val="1299016B"/>
    <w:rsid w:val="12A41145"/>
    <w:rsid w:val="12B24F13"/>
    <w:rsid w:val="12BB50E1"/>
    <w:rsid w:val="12CA20EA"/>
    <w:rsid w:val="12CF3811"/>
    <w:rsid w:val="12D45B47"/>
    <w:rsid w:val="12D612DA"/>
    <w:rsid w:val="12D934E7"/>
    <w:rsid w:val="12DC5798"/>
    <w:rsid w:val="12DE28CF"/>
    <w:rsid w:val="13107EA3"/>
    <w:rsid w:val="13164BE3"/>
    <w:rsid w:val="131A3105"/>
    <w:rsid w:val="13205156"/>
    <w:rsid w:val="1326263E"/>
    <w:rsid w:val="132C164E"/>
    <w:rsid w:val="132D1F7F"/>
    <w:rsid w:val="1334787F"/>
    <w:rsid w:val="1339280D"/>
    <w:rsid w:val="133F09DC"/>
    <w:rsid w:val="13663956"/>
    <w:rsid w:val="137523EC"/>
    <w:rsid w:val="137F5959"/>
    <w:rsid w:val="13804568"/>
    <w:rsid w:val="1386035A"/>
    <w:rsid w:val="13952630"/>
    <w:rsid w:val="13A3113B"/>
    <w:rsid w:val="13A31F1E"/>
    <w:rsid w:val="13A63DDE"/>
    <w:rsid w:val="13C80B32"/>
    <w:rsid w:val="13CB70C5"/>
    <w:rsid w:val="13D55290"/>
    <w:rsid w:val="13D60376"/>
    <w:rsid w:val="13D71F3B"/>
    <w:rsid w:val="13E0333F"/>
    <w:rsid w:val="13E10F2D"/>
    <w:rsid w:val="13EC09C0"/>
    <w:rsid w:val="13ED7837"/>
    <w:rsid w:val="13F37F94"/>
    <w:rsid w:val="13FC74D1"/>
    <w:rsid w:val="140619D2"/>
    <w:rsid w:val="14141666"/>
    <w:rsid w:val="141819F1"/>
    <w:rsid w:val="142C772C"/>
    <w:rsid w:val="14316FE4"/>
    <w:rsid w:val="14443D53"/>
    <w:rsid w:val="144D1699"/>
    <w:rsid w:val="145850C6"/>
    <w:rsid w:val="145E7476"/>
    <w:rsid w:val="145F7B4B"/>
    <w:rsid w:val="147E5234"/>
    <w:rsid w:val="148E0C02"/>
    <w:rsid w:val="14971732"/>
    <w:rsid w:val="14A503A3"/>
    <w:rsid w:val="14A63D96"/>
    <w:rsid w:val="14A867CC"/>
    <w:rsid w:val="14B01815"/>
    <w:rsid w:val="14B26E95"/>
    <w:rsid w:val="14C22C39"/>
    <w:rsid w:val="14CF112E"/>
    <w:rsid w:val="14F05480"/>
    <w:rsid w:val="14F85070"/>
    <w:rsid w:val="14FD17FD"/>
    <w:rsid w:val="15023E27"/>
    <w:rsid w:val="15051141"/>
    <w:rsid w:val="15134B32"/>
    <w:rsid w:val="152135E9"/>
    <w:rsid w:val="15390F2C"/>
    <w:rsid w:val="155969DD"/>
    <w:rsid w:val="156E53C0"/>
    <w:rsid w:val="15702CC3"/>
    <w:rsid w:val="15787F34"/>
    <w:rsid w:val="157A6CE6"/>
    <w:rsid w:val="157C5BFE"/>
    <w:rsid w:val="158B3AB4"/>
    <w:rsid w:val="15952A88"/>
    <w:rsid w:val="159A26F4"/>
    <w:rsid w:val="159F67CB"/>
    <w:rsid w:val="15A2332B"/>
    <w:rsid w:val="15AB209B"/>
    <w:rsid w:val="15AC1C7D"/>
    <w:rsid w:val="15B64F79"/>
    <w:rsid w:val="15C26D25"/>
    <w:rsid w:val="15CE2D92"/>
    <w:rsid w:val="15D11D5E"/>
    <w:rsid w:val="15D44F0C"/>
    <w:rsid w:val="15DB07C3"/>
    <w:rsid w:val="15DE5143"/>
    <w:rsid w:val="15F201B5"/>
    <w:rsid w:val="15FC41A2"/>
    <w:rsid w:val="16170338"/>
    <w:rsid w:val="16187EA3"/>
    <w:rsid w:val="161E4E18"/>
    <w:rsid w:val="162870B9"/>
    <w:rsid w:val="163A2DBB"/>
    <w:rsid w:val="163E4E0F"/>
    <w:rsid w:val="1648745A"/>
    <w:rsid w:val="164D7143"/>
    <w:rsid w:val="16602088"/>
    <w:rsid w:val="16643BEB"/>
    <w:rsid w:val="16644F86"/>
    <w:rsid w:val="166C0881"/>
    <w:rsid w:val="166C0B3A"/>
    <w:rsid w:val="168517F8"/>
    <w:rsid w:val="168970CA"/>
    <w:rsid w:val="16902A0F"/>
    <w:rsid w:val="16AA4AD4"/>
    <w:rsid w:val="16AD7EE7"/>
    <w:rsid w:val="16B32053"/>
    <w:rsid w:val="16B47B1E"/>
    <w:rsid w:val="16C65873"/>
    <w:rsid w:val="16D57C34"/>
    <w:rsid w:val="16E373CB"/>
    <w:rsid w:val="16E37CEC"/>
    <w:rsid w:val="16EB322C"/>
    <w:rsid w:val="16F53994"/>
    <w:rsid w:val="16F66DFB"/>
    <w:rsid w:val="171F322B"/>
    <w:rsid w:val="17247AF2"/>
    <w:rsid w:val="173270CC"/>
    <w:rsid w:val="173D7B60"/>
    <w:rsid w:val="17466812"/>
    <w:rsid w:val="17537AC2"/>
    <w:rsid w:val="176656A9"/>
    <w:rsid w:val="17712F4D"/>
    <w:rsid w:val="177A5D4F"/>
    <w:rsid w:val="177B1D8E"/>
    <w:rsid w:val="178930E7"/>
    <w:rsid w:val="1789594F"/>
    <w:rsid w:val="178E071B"/>
    <w:rsid w:val="178F06CA"/>
    <w:rsid w:val="17971E9F"/>
    <w:rsid w:val="17A116D7"/>
    <w:rsid w:val="17B41B8B"/>
    <w:rsid w:val="17B51EE9"/>
    <w:rsid w:val="17BA26FA"/>
    <w:rsid w:val="17BB6942"/>
    <w:rsid w:val="17BC3D55"/>
    <w:rsid w:val="17C15AFB"/>
    <w:rsid w:val="17C411F9"/>
    <w:rsid w:val="17CB24B4"/>
    <w:rsid w:val="17CB521E"/>
    <w:rsid w:val="17CD6BEB"/>
    <w:rsid w:val="17E33241"/>
    <w:rsid w:val="17F5389C"/>
    <w:rsid w:val="18120280"/>
    <w:rsid w:val="181363EE"/>
    <w:rsid w:val="181D1FF1"/>
    <w:rsid w:val="182A1219"/>
    <w:rsid w:val="18311028"/>
    <w:rsid w:val="18364B2E"/>
    <w:rsid w:val="183F4974"/>
    <w:rsid w:val="18451BEB"/>
    <w:rsid w:val="18511DD0"/>
    <w:rsid w:val="18862B7A"/>
    <w:rsid w:val="188B48FD"/>
    <w:rsid w:val="18A12FB3"/>
    <w:rsid w:val="18AD3C56"/>
    <w:rsid w:val="18C43ADA"/>
    <w:rsid w:val="18CA0199"/>
    <w:rsid w:val="18CF2852"/>
    <w:rsid w:val="18E3196F"/>
    <w:rsid w:val="18F4316C"/>
    <w:rsid w:val="18F51924"/>
    <w:rsid w:val="18FC3089"/>
    <w:rsid w:val="18FF244F"/>
    <w:rsid w:val="19013CEF"/>
    <w:rsid w:val="191C05FF"/>
    <w:rsid w:val="19272D24"/>
    <w:rsid w:val="19296280"/>
    <w:rsid w:val="193364AE"/>
    <w:rsid w:val="194123E5"/>
    <w:rsid w:val="194C33DB"/>
    <w:rsid w:val="195873E0"/>
    <w:rsid w:val="197776BB"/>
    <w:rsid w:val="19777751"/>
    <w:rsid w:val="197B03E5"/>
    <w:rsid w:val="197E07AC"/>
    <w:rsid w:val="197F5276"/>
    <w:rsid w:val="1987560D"/>
    <w:rsid w:val="198A25A2"/>
    <w:rsid w:val="19916EAB"/>
    <w:rsid w:val="19985275"/>
    <w:rsid w:val="199A2E53"/>
    <w:rsid w:val="19A454AF"/>
    <w:rsid w:val="19AB46CA"/>
    <w:rsid w:val="19B46D4F"/>
    <w:rsid w:val="19BE679B"/>
    <w:rsid w:val="19C947A6"/>
    <w:rsid w:val="19EF33C4"/>
    <w:rsid w:val="19EF3CEF"/>
    <w:rsid w:val="19F37CE3"/>
    <w:rsid w:val="1A032353"/>
    <w:rsid w:val="1A037C2F"/>
    <w:rsid w:val="1A067507"/>
    <w:rsid w:val="1A0A2631"/>
    <w:rsid w:val="1A0C4ACE"/>
    <w:rsid w:val="1A6A3FCD"/>
    <w:rsid w:val="1A767EB0"/>
    <w:rsid w:val="1A7E1122"/>
    <w:rsid w:val="1A8035AB"/>
    <w:rsid w:val="1A8268C8"/>
    <w:rsid w:val="1A8A2DEB"/>
    <w:rsid w:val="1A906BF1"/>
    <w:rsid w:val="1A916AF8"/>
    <w:rsid w:val="1AB91219"/>
    <w:rsid w:val="1ACB7A7E"/>
    <w:rsid w:val="1ACC4952"/>
    <w:rsid w:val="1AD97087"/>
    <w:rsid w:val="1ADD6101"/>
    <w:rsid w:val="1ADE5745"/>
    <w:rsid w:val="1AE0180F"/>
    <w:rsid w:val="1AF40515"/>
    <w:rsid w:val="1B213B78"/>
    <w:rsid w:val="1B244CCF"/>
    <w:rsid w:val="1B3F342A"/>
    <w:rsid w:val="1B485A5F"/>
    <w:rsid w:val="1B6F336E"/>
    <w:rsid w:val="1B744DC5"/>
    <w:rsid w:val="1B777F59"/>
    <w:rsid w:val="1B7F7B1E"/>
    <w:rsid w:val="1BAA2F4B"/>
    <w:rsid w:val="1BAD3FE1"/>
    <w:rsid w:val="1BBE5073"/>
    <w:rsid w:val="1BC56136"/>
    <w:rsid w:val="1BCC2320"/>
    <w:rsid w:val="1BED01B7"/>
    <w:rsid w:val="1BF430A9"/>
    <w:rsid w:val="1C127192"/>
    <w:rsid w:val="1C230713"/>
    <w:rsid w:val="1C275149"/>
    <w:rsid w:val="1C30688B"/>
    <w:rsid w:val="1C416E45"/>
    <w:rsid w:val="1C4466CE"/>
    <w:rsid w:val="1C4E27B4"/>
    <w:rsid w:val="1C5D1622"/>
    <w:rsid w:val="1C5D1DD7"/>
    <w:rsid w:val="1C631A08"/>
    <w:rsid w:val="1C647D3A"/>
    <w:rsid w:val="1C650927"/>
    <w:rsid w:val="1C7570FB"/>
    <w:rsid w:val="1C7C1864"/>
    <w:rsid w:val="1C842958"/>
    <w:rsid w:val="1CA85DB2"/>
    <w:rsid w:val="1CB467DD"/>
    <w:rsid w:val="1CB72644"/>
    <w:rsid w:val="1CBD3B9E"/>
    <w:rsid w:val="1CD04FF2"/>
    <w:rsid w:val="1CDF52C6"/>
    <w:rsid w:val="1CE84DBF"/>
    <w:rsid w:val="1CEF6AEA"/>
    <w:rsid w:val="1CFE69DA"/>
    <w:rsid w:val="1D021026"/>
    <w:rsid w:val="1D2B0641"/>
    <w:rsid w:val="1D5B60BE"/>
    <w:rsid w:val="1D5C359F"/>
    <w:rsid w:val="1D5D3870"/>
    <w:rsid w:val="1D775621"/>
    <w:rsid w:val="1DA33F68"/>
    <w:rsid w:val="1DC21F30"/>
    <w:rsid w:val="1DC250B5"/>
    <w:rsid w:val="1DC255DD"/>
    <w:rsid w:val="1DC47255"/>
    <w:rsid w:val="1DC541B3"/>
    <w:rsid w:val="1DCA57EB"/>
    <w:rsid w:val="1DDE5262"/>
    <w:rsid w:val="1DE201DB"/>
    <w:rsid w:val="1DE74916"/>
    <w:rsid w:val="1DE802E8"/>
    <w:rsid w:val="1DF4571E"/>
    <w:rsid w:val="1DF94201"/>
    <w:rsid w:val="1DFB64FD"/>
    <w:rsid w:val="1E07483C"/>
    <w:rsid w:val="1E164E30"/>
    <w:rsid w:val="1E1846E8"/>
    <w:rsid w:val="1E3276CA"/>
    <w:rsid w:val="1E356EAD"/>
    <w:rsid w:val="1E583124"/>
    <w:rsid w:val="1E5D7A07"/>
    <w:rsid w:val="1E617DB9"/>
    <w:rsid w:val="1E7B79EB"/>
    <w:rsid w:val="1E840B0B"/>
    <w:rsid w:val="1E8C7E15"/>
    <w:rsid w:val="1E90569C"/>
    <w:rsid w:val="1E983336"/>
    <w:rsid w:val="1E9D449D"/>
    <w:rsid w:val="1EAB42BD"/>
    <w:rsid w:val="1EB04B70"/>
    <w:rsid w:val="1EBA2E3B"/>
    <w:rsid w:val="1EC5310A"/>
    <w:rsid w:val="1EC72AEA"/>
    <w:rsid w:val="1ECA3D4A"/>
    <w:rsid w:val="1ECD5646"/>
    <w:rsid w:val="1ED30B41"/>
    <w:rsid w:val="1ED426F5"/>
    <w:rsid w:val="1EDE2D97"/>
    <w:rsid w:val="1EF42FC5"/>
    <w:rsid w:val="1EF63677"/>
    <w:rsid w:val="1EF70EDB"/>
    <w:rsid w:val="1F030704"/>
    <w:rsid w:val="1F055095"/>
    <w:rsid w:val="1F091094"/>
    <w:rsid w:val="1F0C4B65"/>
    <w:rsid w:val="1F153DCB"/>
    <w:rsid w:val="1F157544"/>
    <w:rsid w:val="1F1E0C54"/>
    <w:rsid w:val="1F261C52"/>
    <w:rsid w:val="1F2B3765"/>
    <w:rsid w:val="1F2C52D1"/>
    <w:rsid w:val="1F404645"/>
    <w:rsid w:val="1F497253"/>
    <w:rsid w:val="1F61580E"/>
    <w:rsid w:val="1F687F85"/>
    <w:rsid w:val="1F7311AB"/>
    <w:rsid w:val="1F7B0FCD"/>
    <w:rsid w:val="1F80562A"/>
    <w:rsid w:val="1F871CE6"/>
    <w:rsid w:val="1FA6511B"/>
    <w:rsid w:val="1FAC74B6"/>
    <w:rsid w:val="1FB83617"/>
    <w:rsid w:val="1FD41183"/>
    <w:rsid w:val="1FDE52FF"/>
    <w:rsid w:val="1FE548C6"/>
    <w:rsid w:val="1FEC3389"/>
    <w:rsid w:val="1FEF2E97"/>
    <w:rsid w:val="1FF203A4"/>
    <w:rsid w:val="20006693"/>
    <w:rsid w:val="200B1BDB"/>
    <w:rsid w:val="2012040F"/>
    <w:rsid w:val="20166E5F"/>
    <w:rsid w:val="201F12D4"/>
    <w:rsid w:val="20242199"/>
    <w:rsid w:val="202E6284"/>
    <w:rsid w:val="203A38B6"/>
    <w:rsid w:val="203A460B"/>
    <w:rsid w:val="203B0146"/>
    <w:rsid w:val="2054511A"/>
    <w:rsid w:val="20552885"/>
    <w:rsid w:val="2067635F"/>
    <w:rsid w:val="206A5D17"/>
    <w:rsid w:val="206B62D4"/>
    <w:rsid w:val="20723BB9"/>
    <w:rsid w:val="207676EC"/>
    <w:rsid w:val="20782133"/>
    <w:rsid w:val="20787A54"/>
    <w:rsid w:val="2079770A"/>
    <w:rsid w:val="207C23C2"/>
    <w:rsid w:val="2085266B"/>
    <w:rsid w:val="20A34E05"/>
    <w:rsid w:val="20B828BC"/>
    <w:rsid w:val="20C772E8"/>
    <w:rsid w:val="20D47683"/>
    <w:rsid w:val="20E12E60"/>
    <w:rsid w:val="20EA21A2"/>
    <w:rsid w:val="2102231A"/>
    <w:rsid w:val="21182221"/>
    <w:rsid w:val="211A0BDB"/>
    <w:rsid w:val="21207A2E"/>
    <w:rsid w:val="21252752"/>
    <w:rsid w:val="21496663"/>
    <w:rsid w:val="21677C9B"/>
    <w:rsid w:val="217C12D6"/>
    <w:rsid w:val="217F1DF4"/>
    <w:rsid w:val="217F4E14"/>
    <w:rsid w:val="218C2669"/>
    <w:rsid w:val="219D5515"/>
    <w:rsid w:val="21AF34B3"/>
    <w:rsid w:val="21B30C21"/>
    <w:rsid w:val="21B426C0"/>
    <w:rsid w:val="21CA06BC"/>
    <w:rsid w:val="21CB47F0"/>
    <w:rsid w:val="21D13CAA"/>
    <w:rsid w:val="21DB2E95"/>
    <w:rsid w:val="21F734FC"/>
    <w:rsid w:val="220631D5"/>
    <w:rsid w:val="22091C58"/>
    <w:rsid w:val="22146B30"/>
    <w:rsid w:val="22213D38"/>
    <w:rsid w:val="222D7A8B"/>
    <w:rsid w:val="22307B08"/>
    <w:rsid w:val="22330521"/>
    <w:rsid w:val="223819C3"/>
    <w:rsid w:val="225C0DEE"/>
    <w:rsid w:val="226A2CE1"/>
    <w:rsid w:val="226F5AD3"/>
    <w:rsid w:val="22817298"/>
    <w:rsid w:val="2281749C"/>
    <w:rsid w:val="229073CC"/>
    <w:rsid w:val="229552C1"/>
    <w:rsid w:val="22A80790"/>
    <w:rsid w:val="22AC2DB1"/>
    <w:rsid w:val="22B168EF"/>
    <w:rsid w:val="22BC11ED"/>
    <w:rsid w:val="22D12064"/>
    <w:rsid w:val="22DD6798"/>
    <w:rsid w:val="22DE26E7"/>
    <w:rsid w:val="22F300B1"/>
    <w:rsid w:val="22F310C8"/>
    <w:rsid w:val="22F94972"/>
    <w:rsid w:val="230F4EE2"/>
    <w:rsid w:val="23106A4F"/>
    <w:rsid w:val="231F419E"/>
    <w:rsid w:val="23211336"/>
    <w:rsid w:val="232271D0"/>
    <w:rsid w:val="232506CC"/>
    <w:rsid w:val="232D1D91"/>
    <w:rsid w:val="233B4ED1"/>
    <w:rsid w:val="233F2B12"/>
    <w:rsid w:val="234716EB"/>
    <w:rsid w:val="2355364E"/>
    <w:rsid w:val="23597E4F"/>
    <w:rsid w:val="23621C7C"/>
    <w:rsid w:val="236713E5"/>
    <w:rsid w:val="236727D5"/>
    <w:rsid w:val="23691824"/>
    <w:rsid w:val="236B1ECA"/>
    <w:rsid w:val="238405AA"/>
    <w:rsid w:val="23844555"/>
    <w:rsid w:val="23973BAA"/>
    <w:rsid w:val="23A8662C"/>
    <w:rsid w:val="23A93199"/>
    <w:rsid w:val="23D77D34"/>
    <w:rsid w:val="23DB3C8A"/>
    <w:rsid w:val="23E10C1F"/>
    <w:rsid w:val="23FD0FF6"/>
    <w:rsid w:val="240450ED"/>
    <w:rsid w:val="241D5203"/>
    <w:rsid w:val="24222095"/>
    <w:rsid w:val="242356D8"/>
    <w:rsid w:val="244A7949"/>
    <w:rsid w:val="24544F46"/>
    <w:rsid w:val="246943CE"/>
    <w:rsid w:val="24721D83"/>
    <w:rsid w:val="24780B71"/>
    <w:rsid w:val="247E783E"/>
    <w:rsid w:val="248061E6"/>
    <w:rsid w:val="24820FE7"/>
    <w:rsid w:val="24886956"/>
    <w:rsid w:val="248D7CA0"/>
    <w:rsid w:val="24A230AA"/>
    <w:rsid w:val="24B1627A"/>
    <w:rsid w:val="24BA5CA0"/>
    <w:rsid w:val="24C12FD0"/>
    <w:rsid w:val="24C948F3"/>
    <w:rsid w:val="24D136BD"/>
    <w:rsid w:val="24D14EDB"/>
    <w:rsid w:val="24D378DF"/>
    <w:rsid w:val="24DA2310"/>
    <w:rsid w:val="24EB4D53"/>
    <w:rsid w:val="24EC6C71"/>
    <w:rsid w:val="24EC726C"/>
    <w:rsid w:val="24F229DB"/>
    <w:rsid w:val="25056490"/>
    <w:rsid w:val="25060B70"/>
    <w:rsid w:val="25097E6F"/>
    <w:rsid w:val="251728C3"/>
    <w:rsid w:val="25183166"/>
    <w:rsid w:val="25210A2A"/>
    <w:rsid w:val="253640E4"/>
    <w:rsid w:val="25474547"/>
    <w:rsid w:val="25556DF8"/>
    <w:rsid w:val="255901D5"/>
    <w:rsid w:val="2586224C"/>
    <w:rsid w:val="258D36E6"/>
    <w:rsid w:val="258D65E6"/>
    <w:rsid w:val="259038B5"/>
    <w:rsid w:val="25972F6B"/>
    <w:rsid w:val="259E3BC4"/>
    <w:rsid w:val="25B04413"/>
    <w:rsid w:val="25BD43A7"/>
    <w:rsid w:val="25D0202A"/>
    <w:rsid w:val="25DC6173"/>
    <w:rsid w:val="25E5067E"/>
    <w:rsid w:val="26086185"/>
    <w:rsid w:val="2615382F"/>
    <w:rsid w:val="26264590"/>
    <w:rsid w:val="262A77B5"/>
    <w:rsid w:val="262F6315"/>
    <w:rsid w:val="26333950"/>
    <w:rsid w:val="26366FC3"/>
    <w:rsid w:val="265D6A7F"/>
    <w:rsid w:val="26603D34"/>
    <w:rsid w:val="26662EC9"/>
    <w:rsid w:val="26670088"/>
    <w:rsid w:val="26775C2F"/>
    <w:rsid w:val="267838A4"/>
    <w:rsid w:val="267C06B3"/>
    <w:rsid w:val="26977B6B"/>
    <w:rsid w:val="269C6BF3"/>
    <w:rsid w:val="26A77CD6"/>
    <w:rsid w:val="26B70FAC"/>
    <w:rsid w:val="26BC4208"/>
    <w:rsid w:val="26C631BB"/>
    <w:rsid w:val="26C85507"/>
    <w:rsid w:val="26CE7C3C"/>
    <w:rsid w:val="26D71BDD"/>
    <w:rsid w:val="26F0497A"/>
    <w:rsid w:val="26F56114"/>
    <w:rsid w:val="26F7346E"/>
    <w:rsid w:val="26F964D1"/>
    <w:rsid w:val="2710118D"/>
    <w:rsid w:val="27185F9A"/>
    <w:rsid w:val="271A7162"/>
    <w:rsid w:val="27283290"/>
    <w:rsid w:val="2730232C"/>
    <w:rsid w:val="27353FC3"/>
    <w:rsid w:val="274B6DD8"/>
    <w:rsid w:val="275518E6"/>
    <w:rsid w:val="27751112"/>
    <w:rsid w:val="277919A7"/>
    <w:rsid w:val="278423BC"/>
    <w:rsid w:val="27870318"/>
    <w:rsid w:val="279E76B5"/>
    <w:rsid w:val="27A51BCB"/>
    <w:rsid w:val="27AA4278"/>
    <w:rsid w:val="27B752F8"/>
    <w:rsid w:val="27CA6DF4"/>
    <w:rsid w:val="27D51E7F"/>
    <w:rsid w:val="27DB695D"/>
    <w:rsid w:val="27EB50C5"/>
    <w:rsid w:val="27EF5D98"/>
    <w:rsid w:val="28022DC0"/>
    <w:rsid w:val="280439C4"/>
    <w:rsid w:val="282B2DF2"/>
    <w:rsid w:val="283176C7"/>
    <w:rsid w:val="284123CA"/>
    <w:rsid w:val="284A0909"/>
    <w:rsid w:val="28507EE2"/>
    <w:rsid w:val="285636D0"/>
    <w:rsid w:val="28595263"/>
    <w:rsid w:val="286206EB"/>
    <w:rsid w:val="28667F68"/>
    <w:rsid w:val="287962E2"/>
    <w:rsid w:val="2894160B"/>
    <w:rsid w:val="289F3985"/>
    <w:rsid w:val="28BA34C5"/>
    <w:rsid w:val="28C327DB"/>
    <w:rsid w:val="28CC0B49"/>
    <w:rsid w:val="28E824EE"/>
    <w:rsid w:val="28F90182"/>
    <w:rsid w:val="28FE56A7"/>
    <w:rsid w:val="28FF67FB"/>
    <w:rsid w:val="290063CF"/>
    <w:rsid w:val="290A62F5"/>
    <w:rsid w:val="29113D56"/>
    <w:rsid w:val="29155302"/>
    <w:rsid w:val="291E129E"/>
    <w:rsid w:val="292A1C9D"/>
    <w:rsid w:val="292A7975"/>
    <w:rsid w:val="29305D8B"/>
    <w:rsid w:val="294C7C32"/>
    <w:rsid w:val="29550280"/>
    <w:rsid w:val="29582089"/>
    <w:rsid w:val="296C776D"/>
    <w:rsid w:val="29723282"/>
    <w:rsid w:val="297E2F2F"/>
    <w:rsid w:val="298B14CF"/>
    <w:rsid w:val="29B0229E"/>
    <w:rsid w:val="29B92402"/>
    <w:rsid w:val="29C12892"/>
    <w:rsid w:val="29CC2DCE"/>
    <w:rsid w:val="29D2125F"/>
    <w:rsid w:val="29E64199"/>
    <w:rsid w:val="29E7005E"/>
    <w:rsid w:val="29F72446"/>
    <w:rsid w:val="2A06219A"/>
    <w:rsid w:val="2A1D2DB6"/>
    <w:rsid w:val="2A2123B0"/>
    <w:rsid w:val="2A2466B8"/>
    <w:rsid w:val="2A267350"/>
    <w:rsid w:val="2A295F65"/>
    <w:rsid w:val="2A3E5E24"/>
    <w:rsid w:val="2A4C4EC3"/>
    <w:rsid w:val="2A672834"/>
    <w:rsid w:val="2A770500"/>
    <w:rsid w:val="2A7D107C"/>
    <w:rsid w:val="2AA0522E"/>
    <w:rsid w:val="2AA31A96"/>
    <w:rsid w:val="2AAA3FA2"/>
    <w:rsid w:val="2ABD129B"/>
    <w:rsid w:val="2ABF0E72"/>
    <w:rsid w:val="2AE320C1"/>
    <w:rsid w:val="2AF07C38"/>
    <w:rsid w:val="2B0D7FB9"/>
    <w:rsid w:val="2B140902"/>
    <w:rsid w:val="2B1B050A"/>
    <w:rsid w:val="2B267C91"/>
    <w:rsid w:val="2B301C63"/>
    <w:rsid w:val="2B392BC4"/>
    <w:rsid w:val="2B3D3973"/>
    <w:rsid w:val="2B4538B9"/>
    <w:rsid w:val="2B495E4A"/>
    <w:rsid w:val="2B4F701D"/>
    <w:rsid w:val="2B5C3D3C"/>
    <w:rsid w:val="2B7A743E"/>
    <w:rsid w:val="2B916E9A"/>
    <w:rsid w:val="2B966E10"/>
    <w:rsid w:val="2BBD11E0"/>
    <w:rsid w:val="2BCD7F8A"/>
    <w:rsid w:val="2BD33BE5"/>
    <w:rsid w:val="2BD72E6A"/>
    <w:rsid w:val="2BF87A73"/>
    <w:rsid w:val="2C0545D8"/>
    <w:rsid w:val="2C0D1494"/>
    <w:rsid w:val="2C0F52E1"/>
    <w:rsid w:val="2C217746"/>
    <w:rsid w:val="2C2C7900"/>
    <w:rsid w:val="2C315EB4"/>
    <w:rsid w:val="2C33674B"/>
    <w:rsid w:val="2C426E3C"/>
    <w:rsid w:val="2C476134"/>
    <w:rsid w:val="2C60681B"/>
    <w:rsid w:val="2C6A4DF6"/>
    <w:rsid w:val="2C6D5E3A"/>
    <w:rsid w:val="2C7E42F8"/>
    <w:rsid w:val="2C88480D"/>
    <w:rsid w:val="2C893DFF"/>
    <w:rsid w:val="2C8B677D"/>
    <w:rsid w:val="2C8C1DA4"/>
    <w:rsid w:val="2C94108D"/>
    <w:rsid w:val="2C946BBD"/>
    <w:rsid w:val="2C9600BB"/>
    <w:rsid w:val="2C9E43CE"/>
    <w:rsid w:val="2CA11C5A"/>
    <w:rsid w:val="2CA92E27"/>
    <w:rsid w:val="2CAA6A68"/>
    <w:rsid w:val="2CB26E9F"/>
    <w:rsid w:val="2CBC7A4D"/>
    <w:rsid w:val="2CCA0FF1"/>
    <w:rsid w:val="2CCB192A"/>
    <w:rsid w:val="2CD85D66"/>
    <w:rsid w:val="2CF31051"/>
    <w:rsid w:val="2D0A377E"/>
    <w:rsid w:val="2D0B112A"/>
    <w:rsid w:val="2D0E256C"/>
    <w:rsid w:val="2D1239AA"/>
    <w:rsid w:val="2D2E6F01"/>
    <w:rsid w:val="2D446611"/>
    <w:rsid w:val="2D4E427D"/>
    <w:rsid w:val="2D4F4E7C"/>
    <w:rsid w:val="2D5103B8"/>
    <w:rsid w:val="2D5A1A55"/>
    <w:rsid w:val="2D6B5DD8"/>
    <w:rsid w:val="2D774AD8"/>
    <w:rsid w:val="2D786DA6"/>
    <w:rsid w:val="2D7F4458"/>
    <w:rsid w:val="2D863D0F"/>
    <w:rsid w:val="2D87109A"/>
    <w:rsid w:val="2D885B94"/>
    <w:rsid w:val="2D8C2E3E"/>
    <w:rsid w:val="2D915CDC"/>
    <w:rsid w:val="2DA51452"/>
    <w:rsid w:val="2DAF1E25"/>
    <w:rsid w:val="2DC33D49"/>
    <w:rsid w:val="2DD6697D"/>
    <w:rsid w:val="2DD871F0"/>
    <w:rsid w:val="2DE31B5C"/>
    <w:rsid w:val="2DE82EF9"/>
    <w:rsid w:val="2DE9041C"/>
    <w:rsid w:val="2DEE1F1A"/>
    <w:rsid w:val="2DF24913"/>
    <w:rsid w:val="2DFA28A6"/>
    <w:rsid w:val="2DFB5F9D"/>
    <w:rsid w:val="2E0C0F15"/>
    <w:rsid w:val="2E191FFF"/>
    <w:rsid w:val="2E233009"/>
    <w:rsid w:val="2E244B79"/>
    <w:rsid w:val="2E244D4F"/>
    <w:rsid w:val="2E2A0B14"/>
    <w:rsid w:val="2E2D27A6"/>
    <w:rsid w:val="2E3A3B70"/>
    <w:rsid w:val="2E5F2884"/>
    <w:rsid w:val="2E602328"/>
    <w:rsid w:val="2E690F12"/>
    <w:rsid w:val="2E7736E8"/>
    <w:rsid w:val="2E784C72"/>
    <w:rsid w:val="2E7D6008"/>
    <w:rsid w:val="2E862C7D"/>
    <w:rsid w:val="2E863B16"/>
    <w:rsid w:val="2E9242F0"/>
    <w:rsid w:val="2E94659D"/>
    <w:rsid w:val="2E966E3A"/>
    <w:rsid w:val="2E9716A1"/>
    <w:rsid w:val="2E9F0637"/>
    <w:rsid w:val="2EA53D25"/>
    <w:rsid w:val="2EAE507D"/>
    <w:rsid w:val="2EBF22B6"/>
    <w:rsid w:val="2EC1136B"/>
    <w:rsid w:val="2EC15B74"/>
    <w:rsid w:val="2ED95091"/>
    <w:rsid w:val="2EE06B3E"/>
    <w:rsid w:val="2EEA2DD7"/>
    <w:rsid w:val="2EF41EEA"/>
    <w:rsid w:val="2EF909DC"/>
    <w:rsid w:val="2EFC4356"/>
    <w:rsid w:val="2F0919D1"/>
    <w:rsid w:val="2F1A6C34"/>
    <w:rsid w:val="2F28732C"/>
    <w:rsid w:val="2F3A49C1"/>
    <w:rsid w:val="2F430947"/>
    <w:rsid w:val="2F4A1E84"/>
    <w:rsid w:val="2F4B7ACA"/>
    <w:rsid w:val="2F4B7E75"/>
    <w:rsid w:val="2F4E6E92"/>
    <w:rsid w:val="2F677F53"/>
    <w:rsid w:val="2F6D3D18"/>
    <w:rsid w:val="2F6F0BEE"/>
    <w:rsid w:val="2F703C3D"/>
    <w:rsid w:val="2F8357FB"/>
    <w:rsid w:val="2F8E73E7"/>
    <w:rsid w:val="2F941B89"/>
    <w:rsid w:val="2F960557"/>
    <w:rsid w:val="2F9E6B15"/>
    <w:rsid w:val="2FB537DF"/>
    <w:rsid w:val="2FB53942"/>
    <w:rsid w:val="2FC07D92"/>
    <w:rsid w:val="2FD03A8C"/>
    <w:rsid w:val="2FD3604B"/>
    <w:rsid w:val="2FDA44F2"/>
    <w:rsid w:val="2FEA2623"/>
    <w:rsid w:val="2FFA7AFF"/>
    <w:rsid w:val="300F5413"/>
    <w:rsid w:val="30100F99"/>
    <w:rsid w:val="30192095"/>
    <w:rsid w:val="30343FC1"/>
    <w:rsid w:val="303C4D9B"/>
    <w:rsid w:val="303D4259"/>
    <w:rsid w:val="30416763"/>
    <w:rsid w:val="30781349"/>
    <w:rsid w:val="3082700A"/>
    <w:rsid w:val="308C35E6"/>
    <w:rsid w:val="30973E0B"/>
    <w:rsid w:val="30A33A61"/>
    <w:rsid w:val="30A75F34"/>
    <w:rsid w:val="30AB7563"/>
    <w:rsid w:val="30B80D1C"/>
    <w:rsid w:val="30D407BC"/>
    <w:rsid w:val="30E900DC"/>
    <w:rsid w:val="30EB4224"/>
    <w:rsid w:val="310B6531"/>
    <w:rsid w:val="310E36F7"/>
    <w:rsid w:val="311234BA"/>
    <w:rsid w:val="3135034C"/>
    <w:rsid w:val="313B5A4F"/>
    <w:rsid w:val="31471DA7"/>
    <w:rsid w:val="31507758"/>
    <w:rsid w:val="315535EF"/>
    <w:rsid w:val="31605FEE"/>
    <w:rsid w:val="31615E26"/>
    <w:rsid w:val="31687E0E"/>
    <w:rsid w:val="31797923"/>
    <w:rsid w:val="317D597D"/>
    <w:rsid w:val="3189158E"/>
    <w:rsid w:val="318E6553"/>
    <w:rsid w:val="319C6F47"/>
    <w:rsid w:val="31A25CB3"/>
    <w:rsid w:val="31AA3CFF"/>
    <w:rsid w:val="31B96105"/>
    <w:rsid w:val="31CA28D1"/>
    <w:rsid w:val="31CC27CD"/>
    <w:rsid w:val="31D423F1"/>
    <w:rsid w:val="31E0781F"/>
    <w:rsid w:val="31E223AF"/>
    <w:rsid w:val="31E460F2"/>
    <w:rsid w:val="31F05AC3"/>
    <w:rsid w:val="31F73452"/>
    <w:rsid w:val="3212745C"/>
    <w:rsid w:val="322B4A46"/>
    <w:rsid w:val="32341E77"/>
    <w:rsid w:val="32362D72"/>
    <w:rsid w:val="3253121D"/>
    <w:rsid w:val="325F1CCC"/>
    <w:rsid w:val="326508E0"/>
    <w:rsid w:val="32673FF2"/>
    <w:rsid w:val="326C0EB2"/>
    <w:rsid w:val="327B53B8"/>
    <w:rsid w:val="3286463C"/>
    <w:rsid w:val="32951B6A"/>
    <w:rsid w:val="329A339E"/>
    <w:rsid w:val="32A03E1B"/>
    <w:rsid w:val="32A2410D"/>
    <w:rsid w:val="32A25C5D"/>
    <w:rsid w:val="32A62F55"/>
    <w:rsid w:val="32A84ABD"/>
    <w:rsid w:val="32AD35AA"/>
    <w:rsid w:val="32BC5D89"/>
    <w:rsid w:val="32C3340F"/>
    <w:rsid w:val="32D05840"/>
    <w:rsid w:val="32D17308"/>
    <w:rsid w:val="32F273C2"/>
    <w:rsid w:val="32F64016"/>
    <w:rsid w:val="32F96447"/>
    <w:rsid w:val="32FA1E90"/>
    <w:rsid w:val="330428D4"/>
    <w:rsid w:val="331420D5"/>
    <w:rsid w:val="3315532E"/>
    <w:rsid w:val="33172D19"/>
    <w:rsid w:val="332537D6"/>
    <w:rsid w:val="33283FD1"/>
    <w:rsid w:val="333D49BA"/>
    <w:rsid w:val="334E025D"/>
    <w:rsid w:val="33546D54"/>
    <w:rsid w:val="33626BE9"/>
    <w:rsid w:val="33690B81"/>
    <w:rsid w:val="337279EB"/>
    <w:rsid w:val="33754C92"/>
    <w:rsid w:val="33812679"/>
    <w:rsid w:val="3394572E"/>
    <w:rsid w:val="33A968BE"/>
    <w:rsid w:val="33BC0D55"/>
    <w:rsid w:val="33C45B67"/>
    <w:rsid w:val="33DA6835"/>
    <w:rsid w:val="33F20C7A"/>
    <w:rsid w:val="33FD09FB"/>
    <w:rsid w:val="340513F6"/>
    <w:rsid w:val="340D362F"/>
    <w:rsid w:val="340F3721"/>
    <w:rsid w:val="34156CD7"/>
    <w:rsid w:val="341C6786"/>
    <w:rsid w:val="341C6A8E"/>
    <w:rsid w:val="342369EC"/>
    <w:rsid w:val="343322B4"/>
    <w:rsid w:val="34372396"/>
    <w:rsid w:val="344058B2"/>
    <w:rsid w:val="34526541"/>
    <w:rsid w:val="34561C7D"/>
    <w:rsid w:val="34581B8F"/>
    <w:rsid w:val="345B6E3A"/>
    <w:rsid w:val="347C7CA0"/>
    <w:rsid w:val="348C2507"/>
    <w:rsid w:val="349D6D90"/>
    <w:rsid w:val="34A85A8B"/>
    <w:rsid w:val="34A92171"/>
    <w:rsid w:val="34AC7FB3"/>
    <w:rsid w:val="34B550DD"/>
    <w:rsid w:val="34DE3EFF"/>
    <w:rsid w:val="34E8719C"/>
    <w:rsid w:val="35036138"/>
    <w:rsid w:val="350500D1"/>
    <w:rsid w:val="350613AF"/>
    <w:rsid w:val="350A326B"/>
    <w:rsid w:val="350A38B8"/>
    <w:rsid w:val="35204CD0"/>
    <w:rsid w:val="35225CF0"/>
    <w:rsid w:val="35303523"/>
    <w:rsid w:val="35382934"/>
    <w:rsid w:val="35383184"/>
    <w:rsid w:val="353F123A"/>
    <w:rsid w:val="353F61E9"/>
    <w:rsid w:val="354127BF"/>
    <w:rsid w:val="35416581"/>
    <w:rsid w:val="354512EF"/>
    <w:rsid w:val="35484B28"/>
    <w:rsid w:val="354A3000"/>
    <w:rsid w:val="354C4A09"/>
    <w:rsid w:val="355745B4"/>
    <w:rsid w:val="35616D2A"/>
    <w:rsid w:val="356B2E16"/>
    <w:rsid w:val="356D28D3"/>
    <w:rsid w:val="35703704"/>
    <w:rsid w:val="357A2827"/>
    <w:rsid w:val="357E1B4C"/>
    <w:rsid w:val="358243C0"/>
    <w:rsid w:val="359B0322"/>
    <w:rsid w:val="35C53807"/>
    <w:rsid w:val="35C950C6"/>
    <w:rsid w:val="35E51ACE"/>
    <w:rsid w:val="35EF1B4E"/>
    <w:rsid w:val="35F138B4"/>
    <w:rsid w:val="360213F9"/>
    <w:rsid w:val="360B6C22"/>
    <w:rsid w:val="36107C91"/>
    <w:rsid w:val="36113D10"/>
    <w:rsid w:val="36117C51"/>
    <w:rsid w:val="36191ED1"/>
    <w:rsid w:val="36264C4C"/>
    <w:rsid w:val="36285731"/>
    <w:rsid w:val="36444472"/>
    <w:rsid w:val="364649CE"/>
    <w:rsid w:val="36482A55"/>
    <w:rsid w:val="36511E7A"/>
    <w:rsid w:val="365302F2"/>
    <w:rsid w:val="36637875"/>
    <w:rsid w:val="3674045A"/>
    <w:rsid w:val="36851486"/>
    <w:rsid w:val="369A106B"/>
    <w:rsid w:val="36B25D08"/>
    <w:rsid w:val="36BF0106"/>
    <w:rsid w:val="36D36C96"/>
    <w:rsid w:val="36D868E9"/>
    <w:rsid w:val="36DB6766"/>
    <w:rsid w:val="36E44642"/>
    <w:rsid w:val="36E821EF"/>
    <w:rsid w:val="36EA5494"/>
    <w:rsid w:val="36ED5EB9"/>
    <w:rsid w:val="36F133E7"/>
    <w:rsid w:val="370B7377"/>
    <w:rsid w:val="371C660C"/>
    <w:rsid w:val="371F7363"/>
    <w:rsid w:val="37237742"/>
    <w:rsid w:val="372B305C"/>
    <w:rsid w:val="372C0E4C"/>
    <w:rsid w:val="37385FBD"/>
    <w:rsid w:val="377124C1"/>
    <w:rsid w:val="37797BED"/>
    <w:rsid w:val="377D5387"/>
    <w:rsid w:val="37850482"/>
    <w:rsid w:val="378B7B57"/>
    <w:rsid w:val="378F5B1C"/>
    <w:rsid w:val="37AB009F"/>
    <w:rsid w:val="37B57807"/>
    <w:rsid w:val="37BD4523"/>
    <w:rsid w:val="37D03AC7"/>
    <w:rsid w:val="37D2479F"/>
    <w:rsid w:val="37D865DC"/>
    <w:rsid w:val="37D8731C"/>
    <w:rsid w:val="37DC5E67"/>
    <w:rsid w:val="37F01516"/>
    <w:rsid w:val="37F20CC7"/>
    <w:rsid w:val="38053FD9"/>
    <w:rsid w:val="38077502"/>
    <w:rsid w:val="3823477E"/>
    <w:rsid w:val="382E2BF9"/>
    <w:rsid w:val="383A0744"/>
    <w:rsid w:val="383B5C99"/>
    <w:rsid w:val="384E75D3"/>
    <w:rsid w:val="385A19B2"/>
    <w:rsid w:val="3860058E"/>
    <w:rsid w:val="38A93E71"/>
    <w:rsid w:val="38C7012E"/>
    <w:rsid w:val="38C72705"/>
    <w:rsid w:val="38CA5499"/>
    <w:rsid w:val="38DF739F"/>
    <w:rsid w:val="38E15B51"/>
    <w:rsid w:val="38FF54E3"/>
    <w:rsid w:val="390E2F3B"/>
    <w:rsid w:val="392F513F"/>
    <w:rsid w:val="393E17F7"/>
    <w:rsid w:val="394A5942"/>
    <w:rsid w:val="394A62C2"/>
    <w:rsid w:val="39510C6C"/>
    <w:rsid w:val="39682926"/>
    <w:rsid w:val="39787DF1"/>
    <w:rsid w:val="399408E5"/>
    <w:rsid w:val="399D3B00"/>
    <w:rsid w:val="39B755FF"/>
    <w:rsid w:val="39B818EA"/>
    <w:rsid w:val="39BC055D"/>
    <w:rsid w:val="39C108D4"/>
    <w:rsid w:val="39C97C28"/>
    <w:rsid w:val="39D85077"/>
    <w:rsid w:val="39E902C9"/>
    <w:rsid w:val="39F21FA4"/>
    <w:rsid w:val="3A046C52"/>
    <w:rsid w:val="3A0B4ECD"/>
    <w:rsid w:val="3A0D7F2F"/>
    <w:rsid w:val="3A121F30"/>
    <w:rsid w:val="3A12456F"/>
    <w:rsid w:val="3A15174C"/>
    <w:rsid w:val="3A1928D0"/>
    <w:rsid w:val="3A1C5E61"/>
    <w:rsid w:val="3A20618D"/>
    <w:rsid w:val="3A2829B9"/>
    <w:rsid w:val="3A34781D"/>
    <w:rsid w:val="3A3A0119"/>
    <w:rsid w:val="3A4325CF"/>
    <w:rsid w:val="3A445932"/>
    <w:rsid w:val="3A4F1BF0"/>
    <w:rsid w:val="3A50548C"/>
    <w:rsid w:val="3A5813C9"/>
    <w:rsid w:val="3A7567DE"/>
    <w:rsid w:val="3A8379E8"/>
    <w:rsid w:val="3A896782"/>
    <w:rsid w:val="3AA76287"/>
    <w:rsid w:val="3AAF766E"/>
    <w:rsid w:val="3AD3060E"/>
    <w:rsid w:val="3AD951EE"/>
    <w:rsid w:val="3ADF2271"/>
    <w:rsid w:val="3ADF3994"/>
    <w:rsid w:val="3AE3495F"/>
    <w:rsid w:val="3AF22900"/>
    <w:rsid w:val="3AFC544C"/>
    <w:rsid w:val="3B0254A0"/>
    <w:rsid w:val="3B126066"/>
    <w:rsid w:val="3B2321A4"/>
    <w:rsid w:val="3B314290"/>
    <w:rsid w:val="3B4039BC"/>
    <w:rsid w:val="3B4062CD"/>
    <w:rsid w:val="3B4375B1"/>
    <w:rsid w:val="3B481F7C"/>
    <w:rsid w:val="3B55155E"/>
    <w:rsid w:val="3B6A663F"/>
    <w:rsid w:val="3B712FA4"/>
    <w:rsid w:val="3B72231F"/>
    <w:rsid w:val="3B755B68"/>
    <w:rsid w:val="3B8B6F11"/>
    <w:rsid w:val="3B8C1D96"/>
    <w:rsid w:val="3B8E0C5F"/>
    <w:rsid w:val="3BA70BF5"/>
    <w:rsid w:val="3BB51830"/>
    <w:rsid w:val="3BBC1AB0"/>
    <w:rsid w:val="3BCA4223"/>
    <w:rsid w:val="3BD17883"/>
    <w:rsid w:val="3BE45E91"/>
    <w:rsid w:val="3BFB42DD"/>
    <w:rsid w:val="3BFE5825"/>
    <w:rsid w:val="3BFF4433"/>
    <w:rsid w:val="3C210022"/>
    <w:rsid w:val="3C223630"/>
    <w:rsid w:val="3C3D2E4E"/>
    <w:rsid w:val="3C45414E"/>
    <w:rsid w:val="3C4E0AB5"/>
    <w:rsid w:val="3C5E0E5F"/>
    <w:rsid w:val="3C6F6872"/>
    <w:rsid w:val="3C7C1CB7"/>
    <w:rsid w:val="3C8C391A"/>
    <w:rsid w:val="3CA10F3F"/>
    <w:rsid w:val="3CAF6532"/>
    <w:rsid w:val="3CB77191"/>
    <w:rsid w:val="3CBC32CC"/>
    <w:rsid w:val="3CD21BD2"/>
    <w:rsid w:val="3CD30052"/>
    <w:rsid w:val="3CDA205B"/>
    <w:rsid w:val="3CE53F8F"/>
    <w:rsid w:val="3D070489"/>
    <w:rsid w:val="3D0E3132"/>
    <w:rsid w:val="3D12122D"/>
    <w:rsid w:val="3D1260F2"/>
    <w:rsid w:val="3D1F3986"/>
    <w:rsid w:val="3D26014B"/>
    <w:rsid w:val="3D2E0AF2"/>
    <w:rsid w:val="3D415280"/>
    <w:rsid w:val="3D4A1EE1"/>
    <w:rsid w:val="3D4A4FAD"/>
    <w:rsid w:val="3D601D71"/>
    <w:rsid w:val="3D633921"/>
    <w:rsid w:val="3D6C4E33"/>
    <w:rsid w:val="3D7A43A6"/>
    <w:rsid w:val="3D9F4025"/>
    <w:rsid w:val="3DB45313"/>
    <w:rsid w:val="3DC70D32"/>
    <w:rsid w:val="3DCA324C"/>
    <w:rsid w:val="3DCA4882"/>
    <w:rsid w:val="3DD20E2C"/>
    <w:rsid w:val="3DE67111"/>
    <w:rsid w:val="3DEC1B38"/>
    <w:rsid w:val="3DEF49C2"/>
    <w:rsid w:val="3DF62C65"/>
    <w:rsid w:val="3E0035CE"/>
    <w:rsid w:val="3E016097"/>
    <w:rsid w:val="3E184438"/>
    <w:rsid w:val="3E226275"/>
    <w:rsid w:val="3E276791"/>
    <w:rsid w:val="3E2C2053"/>
    <w:rsid w:val="3E346C32"/>
    <w:rsid w:val="3E3919C4"/>
    <w:rsid w:val="3E444ECF"/>
    <w:rsid w:val="3E473BBC"/>
    <w:rsid w:val="3E4C0F99"/>
    <w:rsid w:val="3E607527"/>
    <w:rsid w:val="3E6D65B2"/>
    <w:rsid w:val="3E71111F"/>
    <w:rsid w:val="3E7551CA"/>
    <w:rsid w:val="3E893B2E"/>
    <w:rsid w:val="3E8B21D5"/>
    <w:rsid w:val="3E9716F5"/>
    <w:rsid w:val="3E9C388B"/>
    <w:rsid w:val="3EA212E1"/>
    <w:rsid w:val="3EA53AD6"/>
    <w:rsid w:val="3EBA0084"/>
    <w:rsid w:val="3EC11FA9"/>
    <w:rsid w:val="3ECD210D"/>
    <w:rsid w:val="3ED76D8B"/>
    <w:rsid w:val="3EDA2653"/>
    <w:rsid w:val="3EE15BD6"/>
    <w:rsid w:val="3EE5023C"/>
    <w:rsid w:val="3EED7D38"/>
    <w:rsid w:val="3EEE3EA4"/>
    <w:rsid w:val="3EF63B42"/>
    <w:rsid w:val="3EF95A6D"/>
    <w:rsid w:val="3F113CF1"/>
    <w:rsid w:val="3F1176AB"/>
    <w:rsid w:val="3F20645D"/>
    <w:rsid w:val="3F385D1A"/>
    <w:rsid w:val="3F3A534B"/>
    <w:rsid w:val="3F3B0D73"/>
    <w:rsid w:val="3F4816C2"/>
    <w:rsid w:val="3F483168"/>
    <w:rsid w:val="3F5E7276"/>
    <w:rsid w:val="3F712223"/>
    <w:rsid w:val="3F7F2A1D"/>
    <w:rsid w:val="3F7F42CC"/>
    <w:rsid w:val="3F8E467A"/>
    <w:rsid w:val="3FA07BAB"/>
    <w:rsid w:val="3FAB6CCA"/>
    <w:rsid w:val="3FAE62DD"/>
    <w:rsid w:val="3FB91281"/>
    <w:rsid w:val="3FCA443A"/>
    <w:rsid w:val="3FE00766"/>
    <w:rsid w:val="3FED07CA"/>
    <w:rsid w:val="3FF16489"/>
    <w:rsid w:val="3FFA5B70"/>
    <w:rsid w:val="4011169F"/>
    <w:rsid w:val="40245647"/>
    <w:rsid w:val="40376DEF"/>
    <w:rsid w:val="403814CD"/>
    <w:rsid w:val="404370CD"/>
    <w:rsid w:val="40444A4F"/>
    <w:rsid w:val="404B51B2"/>
    <w:rsid w:val="40501CAD"/>
    <w:rsid w:val="40530380"/>
    <w:rsid w:val="405F7254"/>
    <w:rsid w:val="406A2CB4"/>
    <w:rsid w:val="406C049D"/>
    <w:rsid w:val="40715639"/>
    <w:rsid w:val="4071795E"/>
    <w:rsid w:val="4087714A"/>
    <w:rsid w:val="408875B1"/>
    <w:rsid w:val="409229D5"/>
    <w:rsid w:val="40930819"/>
    <w:rsid w:val="409A6E22"/>
    <w:rsid w:val="40A20223"/>
    <w:rsid w:val="40A52DED"/>
    <w:rsid w:val="40BF50F3"/>
    <w:rsid w:val="40C25A60"/>
    <w:rsid w:val="40C42BEC"/>
    <w:rsid w:val="40DA5F8D"/>
    <w:rsid w:val="40DF50E2"/>
    <w:rsid w:val="40E37540"/>
    <w:rsid w:val="41053BEF"/>
    <w:rsid w:val="410F757E"/>
    <w:rsid w:val="41105110"/>
    <w:rsid w:val="411825FD"/>
    <w:rsid w:val="411C0E8D"/>
    <w:rsid w:val="4131482C"/>
    <w:rsid w:val="41372D1E"/>
    <w:rsid w:val="413B5E99"/>
    <w:rsid w:val="41491D7C"/>
    <w:rsid w:val="414C0B58"/>
    <w:rsid w:val="415D39EB"/>
    <w:rsid w:val="41635235"/>
    <w:rsid w:val="41661A27"/>
    <w:rsid w:val="41691BA4"/>
    <w:rsid w:val="416D0DDF"/>
    <w:rsid w:val="41781F09"/>
    <w:rsid w:val="417E3D58"/>
    <w:rsid w:val="41855C29"/>
    <w:rsid w:val="41872F8E"/>
    <w:rsid w:val="4188132D"/>
    <w:rsid w:val="4189353B"/>
    <w:rsid w:val="419C587A"/>
    <w:rsid w:val="419F52E5"/>
    <w:rsid w:val="41C56E3F"/>
    <w:rsid w:val="41CF696B"/>
    <w:rsid w:val="41DE3419"/>
    <w:rsid w:val="41F2709E"/>
    <w:rsid w:val="41F91414"/>
    <w:rsid w:val="42060C00"/>
    <w:rsid w:val="42252718"/>
    <w:rsid w:val="422F1680"/>
    <w:rsid w:val="422F3AE0"/>
    <w:rsid w:val="42437949"/>
    <w:rsid w:val="425436B2"/>
    <w:rsid w:val="425C56F2"/>
    <w:rsid w:val="427652DC"/>
    <w:rsid w:val="429C384A"/>
    <w:rsid w:val="429E7097"/>
    <w:rsid w:val="42A657A5"/>
    <w:rsid w:val="42A71E6D"/>
    <w:rsid w:val="42A96DF7"/>
    <w:rsid w:val="42AC500D"/>
    <w:rsid w:val="42B93CDF"/>
    <w:rsid w:val="42BD447F"/>
    <w:rsid w:val="42DC1B59"/>
    <w:rsid w:val="42E75761"/>
    <w:rsid w:val="42F05325"/>
    <w:rsid w:val="430041D0"/>
    <w:rsid w:val="43044D1B"/>
    <w:rsid w:val="430D6530"/>
    <w:rsid w:val="430E00DC"/>
    <w:rsid w:val="430E77C0"/>
    <w:rsid w:val="43296828"/>
    <w:rsid w:val="432A1E2C"/>
    <w:rsid w:val="43343A65"/>
    <w:rsid w:val="43510F7D"/>
    <w:rsid w:val="43515F83"/>
    <w:rsid w:val="43525F67"/>
    <w:rsid w:val="435636C4"/>
    <w:rsid w:val="4359058C"/>
    <w:rsid w:val="437055E3"/>
    <w:rsid w:val="43781100"/>
    <w:rsid w:val="43820C10"/>
    <w:rsid w:val="43A50940"/>
    <w:rsid w:val="43B03F6D"/>
    <w:rsid w:val="43CB4F91"/>
    <w:rsid w:val="43DA4B8A"/>
    <w:rsid w:val="43E625DF"/>
    <w:rsid w:val="43F10959"/>
    <w:rsid w:val="441411BD"/>
    <w:rsid w:val="442041D9"/>
    <w:rsid w:val="442728C2"/>
    <w:rsid w:val="443137AB"/>
    <w:rsid w:val="443B7DF9"/>
    <w:rsid w:val="44413DD0"/>
    <w:rsid w:val="44450E45"/>
    <w:rsid w:val="444B2760"/>
    <w:rsid w:val="444E5223"/>
    <w:rsid w:val="445A24A6"/>
    <w:rsid w:val="445E6B41"/>
    <w:rsid w:val="445F2705"/>
    <w:rsid w:val="4466626A"/>
    <w:rsid w:val="44690029"/>
    <w:rsid w:val="44717CCB"/>
    <w:rsid w:val="44792EB4"/>
    <w:rsid w:val="44907A8F"/>
    <w:rsid w:val="449D549A"/>
    <w:rsid w:val="44AB5079"/>
    <w:rsid w:val="44B01FE5"/>
    <w:rsid w:val="44D71A2F"/>
    <w:rsid w:val="44DC4000"/>
    <w:rsid w:val="44DD0B4A"/>
    <w:rsid w:val="44F13C08"/>
    <w:rsid w:val="451566AF"/>
    <w:rsid w:val="45375B87"/>
    <w:rsid w:val="453D3B80"/>
    <w:rsid w:val="454147B9"/>
    <w:rsid w:val="45485DF2"/>
    <w:rsid w:val="45683A8B"/>
    <w:rsid w:val="456F4624"/>
    <w:rsid w:val="4595597E"/>
    <w:rsid w:val="45B85D18"/>
    <w:rsid w:val="45BB4506"/>
    <w:rsid w:val="45BF4FB9"/>
    <w:rsid w:val="45C22537"/>
    <w:rsid w:val="45C64FFE"/>
    <w:rsid w:val="45D4768D"/>
    <w:rsid w:val="45D712A6"/>
    <w:rsid w:val="45DB6E41"/>
    <w:rsid w:val="45EB25FA"/>
    <w:rsid w:val="45EB5FE3"/>
    <w:rsid w:val="45F117CC"/>
    <w:rsid w:val="45F50B91"/>
    <w:rsid w:val="460E6262"/>
    <w:rsid w:val="460F7107"/>
    <w:rsid w:val="461E35E5"/>
    <w:rsid w:val="46242AD2"/>
    <w:rsid w:val="46282932"/>
    <w:rsid w:val="46321FA5"/>
    <w:rsid w:val="46373453"/>
    <w:rsid w:val="46481708"/>
    <w:rsid w:val="46491363"/>
    <w:rsid w:val="46493EC4"/>
    <w:rsid w:val="464F72A7"/>
    <w:rsid w:val="465F476E"/>
    <w:rsid w:val="467440B6"/>
    <w:rsid w:val="467D68AE"/>
    <w:rsid w:val="4681374E"/>
    <w:rsid w:val="468A13CF"/>
    <w:rsid w:val="4695194E"/>
    <w:rsid w:val="46962597"/>
    <w:rsid w:val="4696561A"/>
    <w:rsid w:val="46B23FBC"/>
    <w:rsid w:val="46C4596A"/>
    <w:rsid w:val="46CD7DBD"/>
    <w:rsid w:val="46D15E57"/>
    <w:rsid w:val="46EC747A"/>
    <w:rsid w:val="46F02C0E"/>
    <w:rsid w:val="47063B9E"/>
    <w:rsid w:val="470E00BD"/>
    <w:rsid w:val="47185BE1"/>
    <w:rsid w:val="471E4325"/>
    <w:rsid w:val="47352BE9"/>
    <w:rsid w:val="47363415"/>
    <w:rsid w:val="474C6412"/>
    <w:rsid w:val="475A3608"/>
    <w:rsid w:val="477C5B0E"/>
    <w:rsid w:val="478B6C44"/>
    <w:rsid w:val="478C1E78"/>
    <w:rsid w:val="47960E2D"/>
    <w:rsid w:val="479A69FB"/>
    <w:rsid w:val="479E50EA"/>
    <w:rsid w:val="47A469C3"/>
    <w:rsid w:val="47A617C7"/>
    <w:rsid w:val="47A85F1A"/>
    <w:rsid w:val="47AE0FEE"/>
    <w:rsid w:val="47BB4023"/>
    <w:rsid w:val="47FB50D8"/>
    <w:rsid w:val="47FB5A92"/>
    <w:rsid w:val="48006AAF"/>
    <w:rsid w:val="48073DB7"/>
    <w:rsid w:val="480852F8"/>
    <w:rsid w:val="480C1947"/>
    <w:rsid w:val="480C56D5"/>
    <w:rsid w:val="4815423C"/>
    <w:rsid w:val="48252804"/>
    <w:rsid w:val="483341D9"/>
    <w:rsid w:val="483A221B"/>
    <w:rsid w:val="4859102A"/>
    <w:rsid w:val="48633933"/>
    <w:rsid w:val="486B198D"/>
    <w:rsid w:val="486F5FBD"/>
    <w:rsid w:val="487B4F6D"/>
    <w:rsid w:val="487E1FA1"/>
    <w:rsid w:val="48846FFA"/>
    <w:rsid w:val="48874573"/>
    <w:rsid w:val="4887525F"/>
    <w:rsid w:val="4899540D"/>
    <w:rsid w:val="489A6A9D"/>
    <w:rsid w:val="489C08EC"/>
    <w:rsid w:val="48A451C6"/>
    <w:rsid w:val="48AD4912"/>
    <w:rsid w:val="48AD601E"/>
    <w:rsid w:val="48B301C9"/>
    <w:rsid w:val="48BA5C87"/>
    <w:rsid w:val="48BE5EA6"/>
    <w:rsid w:val="48C3451B"/>
    <w:rsid w:val="48DB618F"/>
    <w:rsid w:val="48DC50B8"/>
    <w:rsid w:val="48EB2D6A"/>
    <w:rsid w:val="48FB3C13"/>
    <w:rsid w:val="490A08F0"/>
    <w:rsid w:val="490B0FE1"/>
    <w:rsid w:val="490C510E"/>
    <w:rsid w:val="493631DA"/>
    <w:rsid w:val="493D0349"/>
    <w:rsid w:val="49522421"/>
    <w:rsid w:val="49592E98"/>
    <w:rsid w:val="49632101"/>
    <w:rsid w:val="49634823"/>
    <w:rsid w:val="49647B17"/>
    <w:rsid w:val="49670F08"/>
    <w:rsid w:val="496C025C"/>
    <w:rsid w:val="497A4F8A"/>
    <w:rsid w:val="497E0796"/>
    <w:rsid w:val="498331CB"/>
    <w:rsid w:val="498951F0"/>
    <w:rsid w:val="498E00AC"/>
    <w:rsid w:val="49980718"/>
    <w:rsid w:val="49984D5A"/>
    <w:rsid w:val="49A217D1"/>
    <w:rsid w:val="49A27AEB"/>
    <w:rsid w:val="49AA2271"/>
    <w:rsid w:val="49AF3FE0"/>
    <w:rsid w:val="49C02186"/>
    <w:rsid w:val="49CE336C"/>
    <w:rsid w:val="49CF5227"/>
    <w:rsid w:val="49D518C0"/>
    <w:rsid w:val="49D91CC0"/>
    <w:rsid w:val="49DB7FAC"/>
    <w:rsid w:val="49E71015"/>
    <w:rsid w:val="49E8688E"/>
    <w:rsid w:val="49E975F3"/>
    <w:rsid w:val="49EA7545"/>
    <w:rsid w:val="49F57CC7"/>
    <w:rsid w:val="49F639DE"/>
    <w:rsid w:val="4A121DE2"/>
    <w:rsid w:val="4A2A3FB7"/>
    <w:rsid w:val="4A411AA1"/>
    <w:rsid w:val="4A456084"/>
    <w:rsid w:val="4A4B1348"/>
    <w:rsid w:val="4A4D1D46"/>
    <w:rsid w:val="4A5036FF"/>
    <w:rsid w:val="4A5831CA"/>
    <w:rsid w:val="4A5C55F1"/>
    <w:rsid w:val="4A781E73"/>
    <w:rsid w:val="4A83325C"/>
    <w:rsid w:val="4A8409D2"/>
    <w:rsid w:val="4A895A92"/>
    <w:rsid w:val="4A8A5017"/>
    <w:rsid w:val="4A92648F"/>
    <w:rsid w:val="4A9827DE"/>
    <w:rsid w:val="4AAB7914"/>
    <w:rsid w:val="4AB5409E"/>
    <w:rsid w:val="4AC171EA"/>
    <w:rsid w:val="4AC43507"/>
    <w:rsid w:val="4AD00F0C"/>
    <w:rsid w:val="4AD2237B"/>
    <w:rsid w:val="4AD874F3"/>
    <w:rsid w:val="4ADF1AF6"/>
    <w:rsid w:val="4AE215BC"/>
    <w:rsid w:val="4AEC1CFE"/>
    <w:rsid w:val="4AEF3A52"/>
    <w:rsid w:val="4AF22B77"/>
    <w:rsid w:val="4AF418E5"/>
    <w:rsid w:val="4AFA069C"/>
    <w:rsid w:val="4B0E1C74"/>
    <w:rsid w:val="4B1166F9"/>
    <w:rsid w:val="4B137B11"/>
    <w:rsid w:val="4B155D8D"/>
    <w:rsid w:val="4B1B0EE3"/>
    <w:rsid w:val="4B266F56"/>
    <w:rsid w:val="4B284B1A"/>
    <w:rsid w:val="4B2D347A"/>
    <w:rsid w:val="4B484AC9"/>
    <w:rsid w:val="4B4A3AC5"/>
    <w:rsid w:val="4B522280"/>
    <w:rsid w:val="4B56298F"/>
    <w:rsid w:val="4B562EAC"/>
    <w:rsid w:val="4B685EA2"/>
    <w:rsid w:val="4B815742"/>
    <w:rsid w:val="4B847AFD"/>
    <w:rsid w:val="4B885E9A"/>
    <w:rsid w:val="4BA73A41"/>
    <w:rsid w:val="4BA744D1"/>
    <w:rsid w:val="4BAB0B70"/>
    <w:rsid w:val="4BC77062"/>
    <w:rsid w:val="4BC97669"/>
    <w:rsid w:val="4BCB291D"/>
    <w:rsid w:val="4BD716DC"/>
    <w:rsid w:val="4BD73CDD"/>
    <w:rsid w:val="4BF12AAF"/>
    <w:rsid w:val="4C050C1E"/>
    <w:rsid w:val="4C121811"/>
    <w:rsid w:val="4C1668B1"/>
    <w:rsid w:val="4C294E05"/>
    <w:rsid w:val="4C2B7F5B"/>
    <w:rsid w:val="4C2C129E"/>
    <w:rsid w:val="4C3A7539"/>
    <w:rsid w:val="4C4E2921"/>
    <w:rsid w:val="4C574CD9"/>
    <w:rsid w:val="4C5C7B1C"/>
    <w:rsid w:val="4C633DE5"/>
    <w:rsid w:val="4C644748"/>
    <w:rsid w:val="4C695161"/>
    <w:rsid w:val="4C6B56EE"/>
    <w:rsid w:val="4C6D1F26"/>
    <w:rsid w:val="4C6F3570"/>
    <w:rsid w:val="4C7D46CC"/>
    <w:rsid w:val="4C7E5CCF"/>
    <w:rsid w:val="4C861E89"/>
    <w:rsid w:val="4C866660"/>
    <w:rsid w:val="4C870BD7"/>
    <w:rsid w:val="4C872105"/>
    <w:rsid w:val="4C943608"/>
    <w:rsid w:val="4C9E489E"/>
    <w:rsid w:val="4CA924E9"/>
    <w:rsid w:val="4CAC6D29"/>
    <w:rsid w:val="4CBA4B57"/>
    <w:rsid w:val="4CC86773"/>
    <w:rsid w:val="4CE460AE"/>
    <w:rsid w:val="4CE66D4B"/>
    <w:rsid w:val="4CED717A"/>
    <w:rsid w:val="4CF155AA"/>
    <w:rsid w:val="4CF622CC"/>
    <w:rsid w:val="4CF87A4C"/>
    <w:rsid w:val="4D085B59"/>
    <w:rsid w:val="4D092B71"/>
    <w:rsid w:val="4D1B4879"/>
    <w:rsid w:val="4D1E5000"/>
    <w:rsid w:val="4D1F3BD0"/>
    <w:rsid w:val="4D232A8B"/>
    <w:rsid w:val="4D2348CD"/>
    <w:rsid w:val="4D3941B5"/>
    <w:rsid w:val="4D410A54"/>
    <w:rsid w:val="4D496F05"/>
    <w:rsid w:val="4D4D60BE"/>
    <w:rsid w:val="4D4E0318"/>
    <w:rsid w:val="4D7B352E"/>
    <w:rsid w:val="4D91789B"/>
    <w:rsid w:val="4DA95D57"/>
    <w:rsid w:val="4DB2474F"/>
    <w:rsid w:val="4DB4522A"/>
    <w:rsid w:val="4DB64887"/>
    <w:rsid w:val="4DB857E4"/>
    <w:rsid w:val="4DBD3890"/>
    <w:rsid w:val="4DE41574"/>
    <w:rsid w:val="4DEB4850"/>
    <w:rsid w:val="4DEF0E51"/>
    <w:rsid w:val="4DF27F15"/>
    <w:rsid w:val="4DF95392"/>
    <w:rsid w:val="4DFC088E"/>
    <w:rsid w:val="4E074932"/>
    <w:rsid w:val="4E0D05CA"/>
    <w:rsid w:val="4E2062EB"/>
    <w:rsid w:val="4E2B4257"/>
    <w:rsid w:val="4E3941D4"/>
    <w:rsid w:val="4E3D087B"/>
    <w:rsid w:val="4E460E9F"/>
    <w:rsid w:val="4E5F761A"/>
    <w:rsid w:val="4E620420"/>
    <w:rsid w:val="4E6E3233"/>
    <w:rsid w:val="4E706E2D"/>
    <w:rsid w:val="4E7C5C9D"/>
    <w:rsid w:val="4E832B48"/>
    <w:rsid w:val="4E8548D5"/>
    <w:rsid w:val="4EB043A2"/>
    <w:rsid w:val="4EC22ECC"/>
    <w:rsid w:val="4EC510E0"/>
    <w:rsid w:val="4ECC0338"/>
    <w:rsid w:val="4EDD1517"/>
    <w:rsid w:val="4EE327DE"/>
    <w:rsid w:val="4EE661DC"/>
    <w:rsid w:val="4EED136D"/>
    <w:rsid w:val="4EF81C6F"/>
    <w:rsid w:val="4F220164"/>
    <w:rsid w:val="4F24198B"/>
    <w:rsid w:val="4F2E5433"/>
    <w:rsid w:val="4F3103FF"/>
    <w:rsid w:val="4F4E508E"/>
    <w:rsid w:val="4F522C90"/>
    <w:rsid w:val="4F641D8D"/>
    <w:rsid w:val="4FA232CE"/>
    <w:rsid w:val="4FB7214C"/>
    <w:rsid w:val="4FCD39A8"/>
    <w:rsid w:val="4FD13187"/>
    <w:rsid w:val="4FD75C00"/>
    <w:rsid w:val="4FE659E7"/>
    <w:rsid w:val="5000176C"/>
    <w:rsid w:val="5007485E"/>
    <w:rsid w:val="500E5F72"/>
    <w:rsid w:val="50115D4D"/>
    <w:rsid w:val="501D3114"/>
    <w:rsid w:val="502702EA"/>
    <w:rsid w:val="502D4FCA"/>
    <w:rsid w:val="50412253"/>
    <w:rsid w:val="50501EE8"/>
    <w:rsid w:val="505E4532"/>
    <w:rsid w:val="50743650"/>
    <w:rsid w:val="507756CC"/>
    <w:rsid w:val="50AC0970"/>
    <w:rsid w:val="50AE67C0"/>
    <w:rsid w:val="50CD6207"/>
    <w:rsid w:val="50D43599"/>
    <w:rsid w:val="50E00196"/>
    <w:rsid w:val="50E648ED"/>
    <w:rsid w:val="50E92B02"/>
    <w:rsid w:val="50F03929"/>
    <w:rsid w:val="50FB4BED"/>
    <w:rsid w:val="51031870"/>
    <w:rsid w:val="51090D38"/>
    <w:rsid w:val="511742C8"/>
    <w:rsid w:val="51204ECE"/>
    <w:rsid w:val="51371331"/>
    <w:rsid w:val="5148188A"/>
    <w:rsid w:val="514916F7"/>
    <w:rsid w:val="514A49D9"/>
    <w:rsid w:val="515F768E"/>
    <w:rsid w:val="517A2665"/>
    <w:rsid w:val="518746ED"/>
    <w:rsid w:val="51935538"/>
    <w:rsid w:val="51953D01"/>
    <w:rsid w:val="5196250A"/>
    <w:rsid w:val="519C0A74"/>
    <w:rsid w:val="519D4200"/>
    <w:rsid w:val="519F5D8F"/>
    <w:rsid w:val="51A23625"/>
    <w:rsid w:val="51B16A4C"/>
    <w:rsid w:val="51BA1848"/>
    <w:rsid w:val="51BA6E91"/>
    <w:rsid w:val="51C37008"/>
    <w:rsid w:val="51C43947"/>
    <w:rsid w:val="51C63B5D"/>
    <w:rsid w:val="51C76BE7"/>
    <w:rsid w:val="51CA5284"/>
    <w:rsid w:val="51CB6F4A"/>
    <w:rsid w:val="51DD131B"/>
    <w:rsid w:val="51DF795F"/>
    <w:rsid w:val="51E47F26"/>
    <w:rsid w:val="52015614"/>
    <w:rsid w:val="52060745"/>
    <w:rsid w:val="521C67AB"/>
    <w:rsid w:val="52230B42"/>
    <w:rsid w:val="522826E4"/>
    <w:rsid w:val="52357EE5"/>
    <w:rsid w:val="523A1A7C"/>
    <w:rsid w:val="524077CA"/>
    <w:rsid w:val="52456767"/>
    <w:rsid w:val="52535D18"/>
    <w:rsid w:val="52711D2D"/>
    <w:rsid w:val="527131A3"/>
    <w:rsid w:val="52771DB3"/>
    <w:rsid w:val="527A35DB"/>
    <w:rsid w:val="527A6070"/>
    <w:rsid w:val="528B1DBA"/>
    <w:rsid w:val="52944E04"/>
    <w:rsid w:val="52A12914"/>
    <w:rsid w:val="52A32BE9"/>
    <w:rsid w:val="52D00E3E"/>
    <w:rsid w:val="52D24F37"/>
    <w:rsid w:val="52DA4A87"/>
    <w:rsid w:val="52E532E0"/>
    <w:rsid w:val="52E8051F"/>
    <w:rsid w:val="5300456B"/>
    <w:rsid w:val="53030030"/>
    <w:rsid w:val="53165279"/>
    <w:rsid w:val="5319014F"/>
    <w:rsid w:val="53215A61"/>
    <w:rsid w:val="53391760"/>
    <w:rsid w:val="534A18A0"/>
    <w:rsid w:val="535E5731"/>
    <w:rsid w:val="536216FA"/>
    <w:rsid w:val="53696C92"/>
    <w:rsid w:val="536F0347"/>
    <w:rsid w:val="53897794"/>
    <w:rsid w:val="53962561"/>
    <w:rsid w:val="53A261C4"/>
    <w:rsid w:val="53AE358A"/>
    <w:rsid w:val="53CD6494"/>
    <w:rsid w:val="53D3023B"/>
    <w:rsid w:val="53D87A0B"/>
    <w:rsid w:val="53D94B10"/>
    <w:rsid w:val="53DA2C4B"/>
    <w:rsid w:val="53E661F6"/>
    <w:rsid w:val="53EC7E7C"/>
    <w:rsid w:val="53FA5F2B"/>
    <w:rsid w:val="53FE1D66"/>
    <w:rsid w:val="54005E29"/>
    <w:rsid w:val="54050A15"/>
    <w:rsid w:val="540B3B31"/>
    <w:rsid w:val="5414044C"/>
    <w:rsid w:val="542044D6"/>
    <w:rsid w:val="54225BC7"/>
    <w:rsid w:val="542A0FDC"/>
    <w:rsid w:val="542D39C7"/>
    <w:rsid w:val="544D4033"/>
    <w:rsid w:val="54530A9A"/>
    <w:rsid w:val="54541C42"/>
    <w:rsid w:val="546F2C65"/>
    <w:rsid w:val="54753999"/>
    <w:rsid w:val="548848F4"/>
    <w:rsid w:val="54AD260C"/>
    <w:rsid w:val="54B5521D"/>
    <w:rsid w:val="54BE43E9"/>
    <w:rsid w:val="54C26239"/>
    <w:rsid w:val="54CA3A76"/>
    <w:rsid w:val="54D1596B"/>
    <w:rsid w:val="54E15AA1"/>
    <w:rsid w:val="54E16471"/>
    <w:rsid w:val="54F04376"/>
    <w:rsid w:val="54F43E2A"/>
    <w:rsid w:val="54FB54BF"/>
    <w:rsid w:val="54FF2187"/>
    <w:rsid w:val="550F7806"/>
    <w:rsid w:val="55204D18"/>
    <w:rsid w:val="55276B55"/>
    <w:rsid w:val="55291092"/>
    <w:rsid w:val="55377D90"/>
    <w:rsid w:val="55397DBC"/>
    <w:rsid w:val="553D7EB1"/>
    <w:rsid w:val="55415108"/>
    <w:rsid w:val="554D775A"/>
    <w:rsid w:val="554F27F4"/>
    <w:rsid w:val="555C3493"/>
    <w:rsid w:val="555D3C08"/>
    <w:rsid w:val="55660320"/>
    <w:rsid w:val="55797841"/>
    <w:rsid w:val="55880AA8"/>
    <w:rsid w:val="55906B55"/>
    <w:rsid w:val="55A319F4"/>
    <w:rsid w:val="55A8311A"/>
    <w:rsid w:val="55B75B94"/>
    <w:rsid w:val="55BA4612"/>
    <w:rsid w:val="55CA0876"/>
    <w:rsid w:val="55D5400F"/>
    <w:rsid w:val="55D67721"/>
    <w:rsid w:val="55E52417"/>
    <w:rsid w:val="55F45C98"/>
    <w:rsid w:val="55FE4450"/>
    <w:rsid w:val="5606738C"/>
    <w:rsid w:val="560C6882"/>
    <w:rsid w:val="56171261"/>
    <w:rsid w:val="561929DA"/>
    <w:rsid w:val="562341D2"/>
    <w:rsid w:val="562B7A65"/>
    <w:rsid w:val="562F0D52"/>
    <w:rsid w:val="5644291D"/>
    <w:rsid w:val="56453AFB"/>
    <w:rsid w:val="56461E9B"/>
    <w:rsid w:val="565A0D2B"/>
    <w:rsid w:val="5661681F"/>
    <w:rsid w:val="56690985"/>
    <w:rsid w:val="56692C0C"/>
    <w:rsid w:val="5670441C"/>
    <w:rsid w:val="56834612"/>
    <w:rsid w:val="568F0A50"/>
    <w:rsid w:val="56BE0E82"/>
    <w:rsid w:val="56C12C83"/>
    <w:rsid w:val="56C15A78"/>
    <w:rsid w:val="56CF0BA1"/>
    <w:rsid w:val="56EC4E4C"/>
    <w:rsid w:val="56FB2101"/>
    <w:rsid w:val="56FF1F39"/>
    <w:rsid w:val="57032F39"/>
    <w:rsid w:val="5717109E"/>
    <w:rsid w:val="571E441F"/>
    <w:rsid w:val="57217FE0"/>
    <w:rsid w:val="57342172"/>
    <w:rsid w:val="574A5936"/>
    <w:rsid w:val="5750662C"/>
    <w:rsid w:val="576625E0"/>
    <w:rsid w:val="576C4294"/>
    <w:rsid w:val="577D72F1"/>
    <w:rsid w:val="57812DFD"/>
    <w:rsid w:val="5781484C"/>
    <w:rsid w:val="57825045"/>
    <w:rsid w:val="578543E4"/>
    <w:rsid w:val="57A46B74"/>
    <w:rsid w:val="57AE31A3"/>
    <w:rsid w:val="57B15C30"/>
    <w:rsid w:val="57B42FE8"/>
    <w:rsid w:val="57BC65DE"/>
    <w:rsid w:val="57C73E4B"/>
    <w:rsid w:val="57FF3EF9"/>
    <w:rsid w:val="580056F3"/>
    <w:rsid w:val="58025720"/>
    <w:rsid w:val="5819482B"/>
    <w:rsid w:val="581B0D3F"/>
    <w:rsid w:val="581D5FCD"/>
    <w:rsid w:val="581F2D4E"/>
    <w:rsid w:val="582D4F9D"/>
    <w:rsid w:val="58462855"/>
    <w:rsid w:val="58503BF5"/>
    <w:rsid w:val="58515C73"/>
    <w:rsid w:val="586C2A29"/>
    <w:rsid w:val="586F55A1"/>
    <w:rsid w:val="58724AF2"/>
    <w:rsid w:val="58741B2B"/>
    <w:rsid w:val="58833869"/>
    <w:rsid w:val="589573A4"/>
    <w:rsid w:val="589640C7"/>
    <w:rsid w:val="5898467A"/>
    <w:rsid w:val="58A24506"/>
    <w:rsid w:val="58AD013E"/>
    <w:rsid w:val="58B856C5"/>
    <w:rsid w:val="58C252B6"/>
    <w:rsid w:val="58C84CCA"/>
    <w:rsid w:val="58CD3E79"/>
    <w:rsid w:val="58DF1EC0"/>
    <w:rsid w:val="58E124FA"/>
    <w:rsid w:val="58E96706"/>
    <w:rsid w:val="58EF152B"/>
    <w:rsid w:val="58EF5F84"/>
    <w:rsid w:val="591512F0"/>
    <w:rsid w:val="59191604"/>
    <w:rsid w:val="59221EF5"/>
    <w:rsid w:val="592B03C8"/>
    <w:rsid w:val="59376130"/>
    <w:rsid w:val="59467489"/>
    <w:rsid w:val="59486599"/>
    <w:rsid w:val="5950097E"/>
    <w:rsid w:val="595B3384"/>
    <w:rsid w:val="5962073D"/>
    <w:rsid w:val="59670815"/>
    <w:rsid w:val="596969DD"/>
    <w:rsid w:val="59757789"/>
    <w:rsid w:val="599800F7"/>
    <w:rsid w:val="599E21DD"/>
    <w:rsid w:val="59A51827"/>
    <w:rsid w:val="59AA79F1"/>
    <w:rsid w:val="59CD3E79"/>
    <w:rsid w:val="59D41A4A"/>
    <w:rsid w:val="59D9153F"/>
    <w:rsid w:val="59E632ED"/>
    <w:rsid w:val="59EE350F"/>
    <w:rsid w:val="5A004CF1"/>
    <w:rsid w:val="5A167618"/>
    <w:rsid w:val="5A18723C"/>
    <w:rsid w:val="5A1D6D70"/>
    <w:rsid w:val="5A203804"/>
    <w:rsid w:val="5A216C6B"/>
    <w:rsid w:val="5A251722"/>
    <w:rsid w:val="5A256745"/>
    <w:rsid w:val="5A2E7861"/>
    <w:rsid w:val="5A2F19EC"/>
    <w:rsid w:val="5A542F61"/>
    <w:rsid w:val="5A5C72B6"/>
    <w:rsid w:val="5A660CCD"/>
    <w:rsid w:val="5A6A026A"/>
    <w:rsid w:val="5A796431"/>
    <w:rsid w:val="5A857D58"/>
    <w:rsid w:val="5A864F42"/>
    <w:rsid w:val="5A8A1C1F"/>
    <w:rsid w:val="5A9642BE"/>
    <w:rsid w:val="5AAB1D80"/>
    <w:rsid w:val="5AC52EE5"/>
    <w:rsid w:val="5AD81584"/>
    <w:rsid w:val="5ADB728C"/>
    <w:rsid w:val="5AE63072"/>
    <w:rsid w:val="5AF077EA"/>
    <w:rsid w:val="5B0E7FD2"/>
    <w:rsid w:val="5B2735B1"/>
    <w:rsid w:val="5B2B1722"/>
    <w:rsid w:val="5B357E73"/>
    <w:rsid w:val="5B3736BA"/>
    <w:rsid w:val="5B3815B9"/>
    <w:rsid w:val="5B3F5509"/>
    <w:rsid w:val="5B4052A9"/>
    <w:rsid w:val="5B4B50D6"/>
    <w:rsid w:val="5B5526F0"/>
    <w:rsid w:val="5B586410"/>
    <w:rsid w:val="5B613EB8"/>
    <w:rsid w:val="5B703F7B"/>
    <w:rsid w:val="5B8A0708"/>
    <w:rsid w:val="5B9162FA"/>
    <w:rsid w:val="5B926804"/>
    <w:rsid w:val="5BB31121"/>
    <w:rsid w:val="5BD91C04"/>
    <w:rsid w:val="5BE8314E"/>
    <w:rsid w:val="5BEA062F"/>
    <w:rsid w:val="5BF703A8"/>
    <w:rsid w:val="5C092D4E"/>
    <w:rsid w:val="5C176B44"/>
    <w:rsid w:val="5C1A04F1"/>
    <w:rsid w:val="5C2126F7"/>
    <w:rsid w:val="5C2F4DCE"/>
    <w:rsid w:val="5C394BF5"/>
    <w:rsid w:val="5C3C72EF"/>
    <w:rsid w:val="5C483634"/>
    <w:rsid w:val="5C4D4808"/>
    <w:rsid w:val="5C805DA8"/>
    <w:rsid w:val="5C8742F5"/>
    <w:rsid w:val="5C8A478C"/>
    <w:rsid w:val="5C8D6FD6"/>
    <w:rsid w:val="5C9B2FFD"/>
    <w:rsid w:val="5CA857D4"/>
    <w:rsid w:val="5CB54EC2"/>
    <w:rsid w:val="5CBA1F3C"/>
    <w:rsid w:val="5CC63CB2"/>
    <w:rsid w:val="5CCE2DEE"/>
    <w:rsid w:val="5CD6620F"/>
    <w:rsid w:val="5CE13AC8"/>
    <w:rsid w:val="5CE642EA"/>
    <w:rsid w:val="5D0F4A8A"/>
    <w:rsid w:val="5D112581"/>
    <w:rsid w:val="5D1313EE"/>
    <w:rsid w:val="5D220CE8"/>
    <w:rsid w:val="5D23327E"/>
    <w:rsid w:val="5D2971EB"/>
    <w:rsid w:val="5D2E4E57"/>
    <w:rsid w:val="5D336934"/>
    <w:rsid w:val="5D4A73DE"/>
    <w:rsid w:val="5D4B2D0C"/>
    <w:rsid w:val="5D5A2159"/>
    <w:rsid w:val="5D8407C5"/>
    <w:rsid w:val="5D87291D"/>
    <w:rsid w:val="5D8D1C79"/>
    <w:rsid w:val="5D8F14D8"/>
    <w:rsid w:val="5D914252"/>
    <w:rsid w:val="5DA64BD1"/>
    <w:rsid w:val="5DBC210F"/>
    <w:rsid w:val="5DC45A71"/>
    <w:rsid w:val="5DC819CA"/>
    <w:rsid w:val="5DC96026"/>
    <w:rsid w:val="5DCB1F92"/>
    <w:rsid w:val="5DD01BA8"/>
    <w:rsid w:val="5DEF3D15"/>
    <w:rsid w:val="5DFC1FAE"/>
    <w:rsid w:val="5DFE18F2"/>
    <w:rsid w:val="5E032881"/>
    <w:rsid w:val="5E0E6052"/>
    <w:rsid w:val="5E0F4FA6"/>
    <w:rsid w:val="5E106A59"/>
    <w:rsid w:val="5E135C99"/>
    <w:rsid w:val="5E2B6112"/>
    <w:rsid w:val="5E3D51B2"/>
    <w:rsid w:val="5E5F1295"/>
    <w:rsid w:val="5E6D5C52"/>
    <w:rsid w:val="5E705AD6"/>
    <w:rsid w:val="5E7C0A11"/>
    <w:rsid w:val="5E8F23A1"/>
    <w:rsid w:val="5E9135A3"/>
    <w:rsid w:val="5E9755B5"/>
    <w:rsid w:val="5EA75A2A"/>
    <w:rsid w:val="5EB50724"/>
    <w:rsid w:val="5EB74264"/>
    <w:rsid w:val="5EC12A4F"/>
    <w:rsid w:val="5ECA0237"/>
    <w:rsid w:val="5ECC2281"/>
    <w:rsid w:val="5ED17207"/>
    <w:rsid w:val="5ED93A22"/>
    <w:rsid w:val="5ED97407"/>
    <w:rsid w:val="5EDB2195"/>
    <w:rsid w:val="5EDF070C"/>
    <w:rsid w:val="5EED1521"/>
    <w:rsid w:val="5EFD03E3"/>
    <w:rsid w:val="5F0A4682"/>
    <w:rsid w:val="5F213AD8"/>
    <w:rsid w:val="5F4470E2"/>
    <w:rsid w:val="5F4943B5"/>
    <w:rsid w:val="5F517422"/>
    <w:rsid w:val="5F5A6F9F"/>
    <w:rsid w:val="5F623CD7"/>
    <w:rsid w:val="5F676407"/>
    <w:rsid w:val="5F741C66"/>
    <w:rsid w:val="5F7B427A"/>
    <w:rsid w:val="5F7C0B96"/>
    <w:rsid w:val="5F924AFF"/>
    <w:rsid w:val="5F96628E"/>
    <w:rsid w:val="5F9A5C4A"/>
    <w:rsid w:val="5FA03E96"/>
    <w:rsid w:val="5FA05292"/>
    <w:rsid w:val="5FA558B7"/>
    <w:rsid w:val="5FAF2501"/>
    <w:rsid w:val="5FB662A2"/>
    <w:rsid w:val="5FBA3926"/>
    <w:rsid w:val="5FBC5793"/>
    <w:rsid w:val="5FC93F71"/>
    <w:rsid w:val="5FDA5F92"/>
    <w:rsid w:val="5FF23E26"/>
    <w:rsid w:val="5FF86063"/>
    <w:rsid w:val="5FFB0194"/>
    <w:rsid w:val="60017B0D"/>
    <w:rsid w:val="601B12C5"/>
    <w:rsid w:val="602516FA"/>
    <w:rsid w:val="602D0DFF"/>
    <w:rsid w:val="60306A50"/>
    <w:rsid w:val="6035799B"/>
    <w:rsid w:val="60383D40"/>
    <w:rsid w:val="604F6B2E"/>
    <w:rsid w:val="60630E5A"/>
    <w:rsid w:val="606364F8"/>
    <w:rsid w:val="607538B6"/>
    <w:rsid w:val="607D4F52"/>
    <w:rsid w:val="60860CD2"/>
    <w:rsid w:val="60885CA2"/>
    <w:rsid w:val="608E1D6B"/>
    <w:rsid w:val="6096796A"/>
    <w:rsid w:val="609B0193"/>
    <w:rsid w:val="60B43BF2"/>
    <w:rsid w:val="60BC7033"/>
    <w:rsid w:val="60C21A6E"/>
    <w:rsid w:val="60C53FB8"/>
    <w:rsid w:val="60C815EB"/>
    <w:rsid w:val="60F57A9B"/>
    <w:rsid w:val="611B5BCB"/>
    <w:rsid w:val="6124042F"/>
    <w:rsid w:val="612B6958"/>
    <w:rsid w:val="612D7EAB"/>
    <w:rsid w:val="61393314"/>
    <w:rsid w:val="61570962"/>
    <w:rsid w:val="6159741E"/>
    <w:rsid w:val="616123C8"/>
    <w:rsid w:val="6168751F"/>
    <w:rsid w:val="617F0C45"/>
    <w:rsid w:val="61816227"/>
    <w:rsid w:val="618858A8"/>
    <w:rsid w:val="6196053E"/>
    <w:rsid w:val="619934B4"/>
    <w:rsid w:val="619C6EBD"/>
    <w:rsid w:val="619F5ECC"/>
    <w:rsid w:val="61AB3FD4"/>
    <w:rsid w:val="61B36DF2"/>
    <w:rsid w:val="61B5236A"/>
    <w:rsid w:val="61C9000B"/>
    <w:rsid w:val="61D95CC8"/>
    <w:rsid w:val="61DD5AE3"/>
    <w:rsid w:val="61E83A9A"/>
    <w:rsid w:val="61F637D2"/>
    <w:rsid w:val="61F7315E"/>
    <w:rsid w:val="621C55F8"/>
    <w:rsid w:val="622A271B"/>
    <w:rsid w:val="623F0FCB"/>
    <w:rsid w:val="624014B9"/>
    <w:rsid w:val="62411751"/>
    <w:rsid w:val="624C3340"/>
    <w:rsid w:val="624E1E62"/>
    <w:rsid w:val="62680498"/>
    <w:rsid w:val="626F7588"/>
    <w:rsid w:val="627F3A55"/>
    <w:rsid w:val="62900DA9"/>
    <w:rsid w:val="62945F8C"/>
    <w:rsid w:val="62981B0B"/>
    <w:rsid w:val="62A609A7"/>
    <w:rsid w:val="62A91C75"/>
    <w:rsid w:val="62AA22CB"/>
    <w:rsid w:val="62B845AE"/>
    <w:rsid w:val="62D35694"/>
    <w:rsid w:val="62D37A7E"/>
    <w:rsid w:val="62E732BF"/>
    <w:rsid w:val="62EF393B"/>
    <w:rsid w:val="62F0709A"/>
    <w:rsid w:val="63010920"/>
    <w:rsid w:val="63034CFD"/>
    <w:rsid w:val="63072EBF"/>
    <w:rsid w:val="63090372"/>
    <w:rsid w:val="631C7DA4"/>
    <w:rsid w:val="632A5509"/>
    <w:rsid w:val="6337144C"/>
    <w:rsid w:val="633C0449"/>
    <w:rsid w:val="634311ED"/>
    <w:rsid w:val="63431C79"/>
    <w:rsid w:val="634F0E36"/>
    <w:rsid w:val="63617396"/>
    <w:rsid w:val="6367620D"/>
    <w:rsid w:val="63680D4D"/>
    <w:rsid w:val="636C6CF8"/>
    <w:rsid w:val="637844F6"/>
    <w:rsid w:val="637C686C"/>
    <w:rsid w:val="637E053C"/>
    <w:rsid w:val="63940970"/>
    <w:rsid w:val="639A7DA2"/>
    <w:rsid w:val="63B609BC"/>
    <w:rsid w:val="63DC2552"/>
    <w:rsid w:val="63E10646"/>
    <w:rsid w:val="63EB3ACA"/>
    <w:rsid w:val="63EE4209"/>
    <w:rsid w:val="63FC3D93"/>
    <w:rsid w:val="63FE3A4A"/>
    <w:rsid w:val="64090113"/>
    <w:rsid w:val="640C1B5B"/>
    <w:rsid w:val="641A44B9"/>
    <w:rsid w:val="641C1C86"/>
    <w:rsid w:val="6426519A"/>
    <w:rsid w:val="64353FAC"/>
    <w:rsid w:val="64360EEC"/>
    <w:rsid w:val="643B6100"/>
    <w:rsid w:val="644C700A"/>
    <w:rsid w:val="645936A7"/>
    <w:rsid w:val="645B169E"/>
    <w:rsid w:val="64625AE6"/>
    <w:rsid w:val="646D3BA4"/>
    <w:rsid w:val="64733DA4"/>
    <w:rsid w:val="64754956"/>
    <w:rsid w:val="647B04A9"/>
    <w:rsid w:val="647C5918"/>
    <w:rsid w:val="647D759E"/>
    <w:rsid w:val="648B5792"/>
    <w:rsid w:val="64946B24"/>
    <w:rsid w:val="649616ED"/>
    <w:rsid w:val="64993856"/>
    <w:rsid w:val="64BA262A"/>
    <w:rsid w:val="64BD75AC"/>
    <w:rsid w:val="64C24AC7"/>
    <w:rsid w:val="64C2608C"/>
    <w:rsid w:val="64D94FDE"/>
    <w:rsid w:val="64DF458F"/>
    <w:rsid w:val="64E32035"/>
    <w:rsid w:val="64FE6BE1"/>
    <w:rsid w:val="65070004"/>
    <w:rsid w:val="65135BC6"/>
    <w:rsid w:val="653270A5"/>
    <w:rsid w:val="65366BDB"/>
    <w:rsid w:val="653B5ABD"/>
    <w:rsid w:val="65415A10"/>
    <w:rsid w:val="6544770D"/>
    <w:rsid w:val="654612BA"/>
    <w:rsid w:val="654F5481"/>
    <w:rsid w:val="65660FD6"/>
    <w:rsid w:val="656E2E2E"/>
    <w:rsid w:val="657C174A"/>
    <w:rsid w:val="65854249"/>
    <w:rsid w:val="65854AE8"/>
    <w:rsid w:val="658B5A19"/>
    <w:rsid w:val="658F05AF"/>
    <w:rsid w:val="65A06DD1"/>
    <w:rsid w:val="65B270BD"/>
    <w:rsid w:val="65B75015"/>
    <w:rsid w:val="65B97584"/>
    <w:rsid w:val="65C451D9"/>
    <w:rsid w:val="65DD36F0"/>
    <w:rsid w:val="65E44001"/>
    <w:rsid w:val="65E801AB"/>
    <w:rsid w:val="660048E7"/>
    <w:rsid w:val="66126224"/>
    <w:rsid w:val="66256BCF"/>
    <w:rsid w:val="66257D83"/>
    <w:rsid w:val="662F63CA"/>
    <w:rsid w:val="66331E26"/>
    <w:rsid w:val="66503849"/>
    <w:rsid w:val="665964A9"/>
    <w:rsid w:val="665E2C27"/>
    <w:rsid w:val="66617342"/>
    <w:rsid w:val="66695C7D"/>
    <w:rsid w:val="666A6B9D"/>
    <w:rsid w:val="667C26A2"/>
    <w:rsid w:val="667E379F"/>
    <w:rsid w:val="668770C7"/>
    <w:rsid w:val="668944E7"/>
    <w:rsid w:val="668A44C7"/>
    <w:rsid w:val="668C1D12"/>
    <w:rsid w:val="669825D9"/>
    <w:rsid w:val="66A35E91"/>
    <w:rsid w:val="66AF0EAA"/>
    <w:rsid w:val="66B131C5"/>
    <w:rsid w:val="66B84050"/>
    <w:rsid w:val="66C7483C"/>
    <w:rsid w:val="66CE014E"/>
    <w:rsid w:val="66DF5BB9"/>
    <w:rsid w:val="66E058A6"/>
    <w:rsid w:val="66E665B9"/>
    <w:rsid w:val="66FF60A7"/>
    <w:rsid w:val="67001356"/>
    <w:rsid w:val="670809F4"/>
    <w:rsid w:val="670818F0"/>
    <w:rsid w:val="670A5F14"/>
    <w:rsid w:val="670D44CE"/>
    <w:rsid w:val="671607BD"/>
    <w:rsid w:val="672655BF"/>
    <w:rsid w:val="67324710"/>
    <w:rsid w:val="673A5E03"/>
    <w:rsid w:val="674C6F95"/>
    <w:rsid w:val="675B22F3"/>
    <w:rsid w:val="675B75B7"/>
    <w:rsid w:val="675D4CCA"/>
    <w:rsid w:val="6767073F"/>
    <w:rsid w:val="676709EC"/>
    <w:rsid w:val="676C37E6"/>
    <w:rsid w:val="676D52C7"/>
    <w:rsid w:val="67847434"/>
    <w:rsid w:val="67863B4E"/>
    <w:rsid w:val="67875AA4"/>
    <w:rsid w:val="67914BF7"/>
    <w:rsid w:val="679B7933"/>
    <w:rsid w:val="67A5105A"/>
    <w:rsid w:val="67B1337A"/>
    <w:rsid w:val="67B774F0"/>
    <w:rsid w:val="67BC3E0A"/>
    <w:rsid w:val="67C372CC"/>
    <w:rsid w:val="67C40CDA"/>
    <w:rsid w:val="67D4076A"/>
    <w:rsid w:val="67E452BA"/>
    <w:rsid w:val="67E61370"/>
    <w:rsid w:val="67EA5C66"/>
    <w:rsid w:val="67EB5D5C"/>
    <w:rsid w:val="67F25312"/>
    <w:rsid w:val="67F45EC8"/>
    <w:rsid w:val="67FB64C1"/>
    <w:rsid w:val="68064D5D"/>
    <w:rsid w:val="680C06E9"/>
    <w:rsid w:val="680C6D2F"/>
    <w:rsid w:val="68142A0D"/>
    <w:rsid w:val="681B1D46"/>
    <w:rsid w:val="68252859"/>
    <w:rsid w:val="68445664"/>
    <w:rsid w:val="68452EE2"/>
    <w:rsid w:val="685345D4"/>
    <w:rsid w:val="686C5CE2"/>
    <w:rsid w:val="68781E7E"/>
    <w:rsid w:val="68784022"/>
    <w:rsid w:val="6886696C"/>
    <w:rsid w:val="68893DE0"/>
    <w:rsid w:val="68A36D17"/>
    <w:rsid w:val="68AA0ECF"/>
    <w:rsid w:val="68AE394F"/>
    <w:rsid w:val="68AF1DE5"/>
    <w:rsid w:val="68BD0472"/>
    <w:rsid w:val="68BE6BE3"/>
    <w:rsid w:val="68C75379"/>
    <w:rsid w:val="68D90A96"/>
    <w:rsid w:val="68E94AC5"/>
    <w:rsid w:val="68FD309B"/>
    <w:rsid w:val="69005853"/>
    <w:rsid w:val="691D367F"/>
    <w:rsid w:val="69294CA1"/>
    <w:rsid w:val="692E5293"/>
    <w:rsid w:val="693130D9"/>
    <w:rsid w:val="69427B0C"/>
    <w:rsid w:val="695168BC"/>
    <w:rsid w:val="696451A3"/>
    <w:rsid w:val="6970599C"/>
    <w:rsid w:val="69834CAC"/>
    <w:rsid w:val="698B2612"/>
    <w:rsid w:val="698F4682"/>
    <w:rsid w:val="699158E6"/>
    <w:rsid w:val="699276F9"/>
    <w:rsid w:val="699303FD"/>
    <w:rsid w:val="699C4458"/>
    <w:rsid w:val="69A22AD8"/>
    <w:rsid w:val="69A23DFC"/>
    <w:rsid w:val="69B37F46"/>
    <w:rsid w:val="69B5106F"/>
    <w:rsid w:val="69B704F7"/>
    <w:rsid w:val="69BB19F6"/>
    <w:rsid w:val="69C16D73"/>
    <w:rsid w:val="69D75500"/>
    <w:rsid w:val="69E4430F"/>
    <w:rsid w:val="69F76D29"/>
    <w:rsid w:val="6A032E5D"/>
    <w:rsid w:val="6A1248DC"/>
    <w:rsid w:val="6A1C0FAC"/>
    <w:rsid w:val="6A21192B"/>
    <w:rsid w:val="6A220979"/>
    <w:rsid w:val="6A252E63"/>
    <w:rsid w:val="6A265E22"/>
    <w:rsid w:val="6A280352"/>
    <w:rsid w:val="6A347F95"/>
    <w:rsid w:val="6A3F01D6"/>
    <w:rsid w:val="6A46429E"/>
    <w:rsid w:val="6A4C25EC"/>
    <w:rsid w:val="6A516885"/>
    <w:rsid w:val="6A5F2A5D"/>
    <w:rsid w:val="6A7033E1"/>
    <w:rsid w:val="6A735AE1"/>
    <w:rsid w:val="6A7C41BD"/>
    <w:rsid w:val="6A890748"/>
    <w:rsid w:val="6A994E51"/>
    <w:rsid w:val="6AA202D2"/>
    <w:rsid w:val="6AA93483"/>
    <w:rsid w:val="6AB31BDA"/>
    <w:rsid w:val="6AB446BC"/>
    <w:rsid w:val="6AB74B26"/>
    <w:rsid w:val="6AC6578B"/>
    <w:rsid w:val="6ACC4E03"/>
    <w:rsid w:val="6AD2732E"/>
    <w:rsid w:val="6ADC7938"/>
    <w:rsid w:val="6AF30F43"/>
    <w:rsid w:val="6B011BB1"/>
    <w:rsid w:val="6B0F3BEB"/>
    <w:rsid w:val="6B115F47"/>
    <w:rsid w:val="6B1C2FA8"/>
    <w:rsid w:val="6B4115C8"/>
    <w:rsid w:val="6B4711D5"/>
    <w:rsid w:val="6B4F79BB"/>
    <w:rsid w:val="6B5565E5"/>
    <w:rsid w:val="6B5975CB"/>
    <w:rsid w:val="6B65099B"/>
    <w:rsid w:val="6B6C0145"/>
    <w:rsid w:val="6B882301"/>
    <w:rsid w:val="6B925A77"/>
    <w:rsid w:val="6B93444E"/>
    <w:rsid w:val="6B9A7130"/>
    <w:rsid w:val="6BA53843"/>
    <w:rsid w:val="6BA97836"/>
    <w:rsid w:val="6BAB24E1"/>
    <w:rsid w:val="6BB14B1C"/>
    <w:rsid w:val="6BD7120D"/>
    <w:rsid w:val="6BD952BC"/>
    <w:rsid w:val="6BEF68D5"/>
    <w:rsid w:val="6BF76456"/>
    <w:rsid w:val="6BFB4962"/>
    <w:rsid w:val="6BFF3F6F"/>
    <w:rsid w:val="6C025460"/>
    <w:rsid w:val="6C07142E"/>
    <w:rsid w:val="6C184B9F"/>
    <w:rsid w:val="6C226398"/>
    <w:rsid w:val="6C27506B"/>
    <w:rsid w:val="6C327B3B"/>
    <w:rsid w:val="6C33539E"/>
    <w:rsid w:val="6C3663CA"/>
    <w:rsid w:val="6C4172E6"/>
    <w:rsid w:val="6C427FF7"/>
    <w:rsid w:val="6C464F08"/>
    <w:rsid w:val="6C5736D1"/>
    <w:rsid w:val="6C5A3090"/>
    <w:rsid w:val="6C5F57B5"/>
    <w:rsid w:val="6C615FDA"/>
    <w:rsid w:val="6C6F6CAA"/>
    <w:rsid w:val="6C782B91"/>
    <w:rsid w:val="6C88209D"/>
    <w:rsid w:val="6C9314BF"/>
    <w:rsid w:val="6C9B3F61"/>
    <w:rsid w:val="6CA10897"/>
    <w:rsid w:val="6CAB44C2"/>
    <w:rsid w:val="6CCD0804"/>
    <w:rsid w:val="6CCF5BA3"/>
    <w:rsid w:val="6CD55C1A"/>
    <w:rsid w:val="6CD774CA"/>
    <w:rsid w:val="6CE42383"/>
    <w:rsid w:val="6CF828B4"/>
    <w:rsid w:val="6D0E5E71"/>
    <w:rsid w:val="6D136C28"/>
    <w:rsid w:val="6D192434"/>
    <w:rsid w:val="6D240930"/>
    <w:rsid w:val="6D3816D5"/>
    <w:rsid w:val="6D3C1796"/>
    <w:rsid w:val="6D454D02"/>
    <w:rsid w:val="6D476F92"/>
    <w:rsid w:val="6D4C2B9F"/>
    <w:rsid w:val="6D54117C"/>
    <w:rsid w:val="6D5460BC"/>
    <w:rsid w:val="6D6A102E"/>
    <w:rsid w:val="6D744657"/>
    <w:rsid w:val="6DAC6CCB"/>
    <w:rsid w:val="6DB441CE"/>
    <w:rsid w:val="6DBF7D56"/>
    <w:rsid w:val="6DC306AB"/>
    <w:rsid w:val="6DDD5D60"/>
    <w:rsid w:val="6DE26785"/>
    <w:rsid w:val="6DEA6ADE"/>
    <w:rsid w:val="6DEC3434"/>
    <w:rsid w:val="6DEE68B9"/>
    <w:rsid w:val="6DEF59AB"/>
    <w:rsid w:val="6DF86525"/>
    <w:rsid w:val="6E095310"/>
    <w:rsid w:val="6E0F6CCB"/>
    <w:rsid w:val="6E311DF5"/>
    <w:rsid w:val="6E327502"/>
    <w:rsid w:val="6E374D37"/>
    <w:rsid w:val="6E483E3B"/>
    <w:rsid w:val="6E543B8D"/>
    <w:rsid w:val="6E553684"/>
    <w:rsid w:val="6E597A8B"/>
    <w:rsid w:val="6E5E12A4"/>
    <w:rsid w:val="6E614B42"/>
    <w:rsid w:val="6E622F36"/>
    <w:rsid w:val="6E6837B4"/>
    <w:rsid w:val="6E6F4833"/>
    <w:rsid w:val="6E70660B"/>
    <w:rsid w:val="6E774513"/>
    <w:rsid w:val="6E7F3035"/>
    <w:rsid w:val="6E952EE2"/>
    <w:rsid w:val="6E9B4CD6"/>
    <w:rsid w:val="6EA075BA"/>
    <w:rsid w:val="6EA837E0"/>
    <w:rsid w:val="6EAF5D7A"/>
    <w:rsid w:val="6EB219AA"/>
    <w:rsid w:val="6EB97052"/>
    <w:rsid w:val="6EBB2654"/>
    <w:rsid w:val="6EBB6375"/>
    <w:rsid w:val="6EC31FB7"/>
    <w:rsid w:val="6EC95021"/>
    <w:rsid w:val="6EC95AED"/>
    <w:rsid w:val="6ECA28F1"/>
    <w:rsid w:val="6ED1566E"/>
    <w:rsid w:val="6ED3290A"/>
    <w:rsid w:val="6EDC0D7D"/>
    <w:rsid w:val="6EEA0397"/>
    <w:rsid w:val="6EED151D"/>
    <w:rsid w:val="6EED3E3D"/>
    <w:rsid w:val="6EF97440"/>
    <w:rsid w:val="6F0975ED"/>
    <w:rsid w:val="6F1B1F12"/>
    <w:rsid w:val="6F351846"/>
    <w:rsid w:val="6F3C1D2C"/>
    <w:rsid w:val="6F401E3C"/>
    <w:rsid w:val="6F40612F"/>
    <w:rsid w:val="6F4C4607"/>
    <w:rsid w:val="6F5137AF"/>
    <w:rsid w:val="6F56137C"/>
    <w:rsid w:val="6F6027C8"/>
    <w:rsid w:val="6F657523"/>
    <w:rsid w:val="6F6D4FD3"/>
    <w:rsid w:val="6F8C2DFB"/>
    <w:rsid w:val="6FA74062"/>
    <w:rsid w:val="6FA82550"/>
    <w:rsid w:val="6FCA2D3C"/>
    <w:rsid w:val="6FCD7760"/>
    <w:rsid w:val="6FCF59CA"/>
    <w:rsid w:val="6FD30A20"/>
    <w:rsid w:val="6FD76CFB"/>
    <w:rsid w:val="6FD9036B"/>
    <w:rsid w:val="6FD96D96"/>
    <w:rsid w:val="6FE52F4C"/>
    <w:rsid w:val="6FE914E1"/>
    <w:rsid w:val="6FF4513E"/>
    <w:rsid w:val="6FFC754D"/>
    <w:rsid w:val="7008188C"/>
    <w:rsid w:val="702440C9"/>
    <w:rsid w:val="70247558"/>
    <w:rsid w:val="702B4237"/>
    <w:rsid w:val="703D56E9"/>
    <w:rsid w:val="703D5E51"/>
    <w:rsid w:val="70447EA8"/>
    <w:rsid w:val="70650524"/>
    <w:rsid w:val="706C727A"/>
    <w:rsid w:val="706E6513"/>
    <w:rsid w:val="70754359"/>
    <w:rsid w:val="707840F5"/>
    <w:rsid w:val="707E3A7F"/>
    <w:rsid w:val="70845E6A"/>
    <w:rsid w:val="709A0D19"/>
    <w:rsid w:val="70A1119D"/>
    <w:rsid w:val="70A5571A"/>
    <w:rsid w:val="70B07145"/>
    <w:rsid w:val="70C717C1"/>
    <w:rsid w:val="70CD12DB"/>
    <w:rsid w:val="70D93A8C"/>
    <w:rsid w:val="70DB4CF9"/>
    <w:rsid w:val="70F12A0B"/>
    <w:rsid w:val="70F8634B"/>
    <w:rsid w:val="70FD6939"/>
    <w:rsid w:val="7103465F"/>
    <w:rsid w:val="7104184E"/>
    <w:rsid w:val="711A5ABE"/>
    <w:rsid w:val="713C6DC6"/>
    <w:rsid w:val="714959DE"/>
    <w:rsid w:val="71603BF5"/>
    <w:rsid w:val="716A0D2F"/>
    <w:rsid w:val="717277CA"/>
    <w:rsid w:val="71795F30"/>
    <w:rsid w:val="718A2C29"/>
    <w:rsid w:val="71935F9E"/>
    <w:rsid w:val="71966C64"/>
    <w:rsid w:val="719747B2"/>
    <w:rsid w:val="719E757B"/>
    <w:rsid w:val="71B04992"/>
    <w:rsid w:val="71BD44E5"/>
    <w:rsid w:val="71C11365"/>
    <w:rsid w:val="71C6359B"/>
    <w:rsid w:val="71D14134"/>
    <w:rsid w:val="71D30758"/>
    <w:rsid w:val="71DF0975"/>
    <w:rsid w:val="71E41E10"/>
    <w:rsid w:val="71ED422E"/>
    <w:rsid w:val="71F13007"/>
    <w:rsid w:val="72075CD3"/>
    <w:rsid w:val="72103068"/>
    <w:rsid w:val="721E13B0"/>
    <w:rsid w:val="721F5B15"/>
    <w:rsid w:val="72297163"/>
    <w:rsid w:val="723C2614"/>
    <w:rsid w:val="723C6BF0"/>
    <w:rsid w:val="723D6A71"/>
    <w:rsid w:val="724D2E29"/>
    <w:rsid w:val="725B1302"/>
    <w:rsid w:val="72653D53"/>
    <w:rsid w:val="72677158"/>
    <w:rsid w:val="726D5888"/>
    <w:rsid w:val="7271330E"/>
    <w:rsid w:val="727226DE"/>
    <w:rsid w:val="728E72FE"/>
    <w:rsid w:val="72975037"/>
    <w:rsid w:val="72A16FE2"/>
    <w:rsid w:val="72A5082F"/>
    <w:rsid w:val="72A82D74"/>
    <w:rsid w:val="72AB6249"/>
    <w:rsid w:val="72B62F00"/>
    <w:rsid w:val="72BD6B9D"/>
    <w:rsid w:val="72C03288"/>
    <w:rsid w:val="72C23BA0"/>
    <w:rsid w:val="72C95D95"/>
    <w:rsid w:val="72DB0CE0"/>
    <w:rsid w:val="72DD2EBC"/>
    <w:rsid w:val="73084693"/>
    <w:rsid w:val="730C7FF8"/>
    <w:rsid w:val="730D313D"/>
    <w:rsid w:val="731D5943"/>
    <w:rsid w:val="731D6318"/>
    <w:rsid w:val="73215B08"/>
    <w:rsid w:val="732167E4"/>
    <w:rsid w:val="732A6641"/>
    <w:rsid w:val="7351400E"/>
    <w:rsid w:val="73521B98"/>
    <w:rsid w:val="73614474"/>
    <w:rsid w:val="737A2990"/>
    <w:rsid w:val="73984881"/>
    <w:rsid w:val="739D2C62"/>
    <w:rsid w:val="73A84988"/>
    <w:rsid w:val="73AB4E17"/>
    <w:rsid w:val="73B32CDA"/>
    <w:rsid w:val="73B513FA"/>
    <w:rsid w:val="73BB699C"/>
    <w:rsid w:val="73C132E0"/>
    <w:rsid w:val="73C6746B"/>
    <w:rsid w:val="73C845B5"/>
    <w:rsid w:val="73D47F61"/>
    <w:rsid w:val="73D51783"/>
    <w:rsid w:val="73D73E18"/>
    <w:rsid w:val="73D80FD2"/>
    <w:rsid w:val="73D94D54"/>
    <w:rsid w:val="73DB0F83"/>
    <w:rsid w:val="73DC37CB"/>
    <w:rsid w:val="73E56599"/>
    <w:rsid w:val="73F95F46"/>
    <w:rsid w:val="7420150C"/>
    <w:rsid w:val="7426415D"/>
    <w:rsid w:val="742C665A"/>
    <w:rsid w:val="742E14CF"/>
    <w:rsid w:val="743023B1"/>
    <w:rsid w:val="74370EE3"/>
    <w:rsid w:val="744C283B"/>
    <w:rsid w:val="744C7386"/>
    <w:rsid w:val="745E02DB"/>
    <w:rsid w:val="74617362"/>
    <w:rsid w:val="746954B2"/>
    <w:rsid w:val="746C1F0E"/>
    <w:rsid w:val="74776940"/>
    <w:rsid w:val="749C64C6"/>
    <w:rsid w:val="74A04492"/>
    <w:rsid w:val="74A13E88"/>
    <w:rsid w:val="74BA05FD"/>
    <w:rsid w:val="74BC569D"/>
    <w:rsid w:val="74C47982"/>
    <w:rsid w:val="74C95E86"/>
    <w:rsid w:val="74D04BAA"/>
    <w:rsid w:val="74D11695"/>
    <w:rsid w:val="74D57510"/>
    <w:rsid w:val="74E476D9"/>
    <w:rsid w:val="74E9346A"/>
    <w:rsid w:val="74F1518E"/>
    <w:rsid w:val="74F979E4"/>
    <w:rsid w:val="750070E4"/>
    <w:rsid w:val="75015C1E"/>
    <w:rsid w:val="75116F2E"/>
    <w:rsid w:val="75125B11"/>
    <w:rsid w:val="751B0885"/>
    <w:rsid w:val="7525514D"/>
    <w:rsid w:val="752956A2"/>
    <w:rsid w:val="752A4247"/>
    <w:rsid w:val="7553259A"/>
    <w:rsid w:val="756028F3"/>
    <w:rsid w:val="75643308"/>
    <w:rsid w:val="756F4810"/>
    <w:rsid w:val="75725243"/>
    <w:rsid w:val="757704E0"/>
    <w:rsid w:val="75794A64"/>
    <w:rsid w:val="7580415B"/>
    <w:rsid w:val="7591665B"/>
    <w:rsid w:val="759A2133"/>
    <w:rsid w:val="759A6B54"/>
    <w:rsid w:val="759B36C4"/>
    <w:rsid w:val="75AA4C24"/>
    <w:rsid w:val="75C21E7A"/>
    <w:rsid w:val="75C82C13"/>
    <w:rsid w:val="75C90106"/>
    <w:rsid w:val="75CC0C63"/>
    <w:rsid w:val="75DC46CE"/>
    <w:rsid w:val="75F264EF"/>
    <w:rsid w:val="760423AC"/>
    <w:rsid w:val="76057088"/>
    <w:rsid w:val="760F3475"/>
    <w:rsid w:val="762031A4"/>
    <w:rsid w:val="76276672"/>
    <w:rsid w:val="762D4BA7"/>
    <w:rsid w:val="76355D7C"/>
    <w:rsid w:val="763C254E"/>
    <w:rsid w:val="763C34D3"/>
    <w:rsid w:val="763D3CE0"/>
    <w:rsid w:val="763F68A5"/>
    <w:rsid w:val="7645080D"/>
    <w:rsid w:val="765C561E"/>
    <w:rsid w:val="766018E2"/>
    <w:rsid w:val="76642587"/>
    <w:rsid w:val="766A1469"/>
    <w:rsid w:val="766B477A"/>
    <w:rsid w:val="766E6A2C"/>
    <w:rsid w:val="767C67CD"/>
    <w:rsid w:val="76907012"/>
    <w:rsid w:val="76920110"/>
    <w:rsid w:val="769903E3"/>
    <w:rsid w:val="76A35FE8"/>
    <w:rsid w:val="76B827D9"/>
    <w:rsid w:val="76D035A6"/>
    <w:rsid w:val="76E80345"/>
    <w:rsid w:val="76EA67C5"/>
    <w:rsid w:val="76FF5B46"/>
    <w:rsid w:val="77051F18"/>
    <w:rsid w:val="77085766"/>
    <w:rsid w:val="77095F13"/>
    <w:rsid w:val="77114A09"/>
    <w:rsid w:val="771F107C"/>
    <w:rsid w:val="77296E15"/>
    <w:rsid w:val="773475D3"/>
    <w:rsid w:val="773649B6"/>
    <w:rsid w:val="77401BC6"/>
    <w:rsid w:val="77490BEA"/>
    <w:rsid w:val="774F412F"/>
    <w:rsid w:val="7757662F"/>
    <w:rsid w:val="77745FA4"/>
    <w:rsid w:val="777F6A49"/>
    <w:rsid w:val="77871EC6"/>
    <w:rsid w:val="778E3F8E"/>
    <w:rsid w:val="77962C72"/>
    <w:rsid w:val="77976AC1"/>
    <w:rsid w:val="779773CB"/>
    <w:rsid w:val="77BD7A3F"/>
    <w:rsid w:val="77C701DB"/>
    <w:rsid w:val="77C83997"/>
    <w:rsid w:val="77E425A4"/>
    <w:rsid w:val="77F277F9"/>
    <w:rsid w:val="77FE66C3"/>
    <w:rsid w:val="7805380F"/>
    <w:rsid w:val="78096440"/>
    <w:rsid w:val="780B38A7"/>
    <w:rsid w:val="780E2DB0"/>
    <w:rsid w:val="784024F4"/>
    <w:rsid w:val="784845E0"/>
    <w:rsid w:val="785809B0"/>
    <w:rsid w:val="78663750"/>
    <w:rsid w:val="786F1627"/>
    <w:rsid w:val="78746F72"/>
    <w:rsid w:val="78805465"/>
    <w:rsid w:val="78861AD5"/>
    <w:rsid w:val="78942C3C"/>
    <w:rsid w:val="78964D52"/>
    <w:rsid w:val="789711EC"/>
    <w:rsid w:val="78983A88"/>
    <w:rsid w:val="78AA302E"/>
    <w:rsid w:val="78B30598"/>
    <w:rsid w:val="78BA28B0"/>
    <w:rsid w:val="78D042E9"/>
    <w:rsid w:val="78D05259"/>
    <w:rsid w:val="78D436CD"/>
    <w:rsid w:val="78DA7ECE"/>
    <w:rsid w:val="78DC0E16"/>
    <w:rsid w:val="78DD23AB"/>
    <w:rsid w:val="78E04156"/>
    <w:rsid w:val="78EF4DD0"/>
    <w:rsid w:val="78F333BA"/>
    <w:rsid w:val="78F46DC9"/>
    <w:rsid w:val="78FC19DD"/>
    <w:rsid w:val="78FE1800"/>
    <w:rsid w:val="79065DCB"/>
    <w:rsid w:val="7909752E"/>
    <w:rsid w:val="790A7408"/>
    <w:rsid w:val="791015A7"/>
    <w:rsid w:val="79143819"/>
    <w:rsid w:val="791C2C17"/>
    <w:rsid w:val="79351C4D"/>
    <w:rsid w:val="794617EC"/>
    <w:rsid w:val="79494EA6"/>
    <w:rsid w:val="794A52BF"/>
    <w:rsid w:val="796112E2"/>
    <w:rsid w:val="798070AF"/>
    <w:rsid w:val="798E588D"/>
    <w:rsid w:val="79A01BEF"/>
    <w:rsid w:val="79AE5F50"/>
    <w:rsid w:val="79B94E38"/>
    <w:rsid w:val="79C92109"/>
    <w:rsid w:val="79D0777C"/>
    <w:rsid w:val="79D81E15"/>
    <w:rsid w:val="79E74594"/>
    <w:rsid w:val="79F22E46"/>
    <w:rsid w:val="7A065B56"/>
    <w:rsid w:val="7A1B2E79"/>
    <w:rsid w:val="7A3109D9"/>
    <w:rsid w:val="7A543A8D"/>
    <w:rsid w:val="7A5946EE"/>
    <w:rsid w:val="7A5B3F02"/>
    <w:rsid w:val="7A627986"/>
    <w:rsid w:val="7A665D44"/>
    <w:rsid w:val="7A7E3ADC"/>
    <w:rsid w:val="7A835C99"/>
    <w:rsid w:val="7A952B8C"/>
    <w:rsid w:val="7A9631BC"/>
    <w:rsid w:val="7AA82862"/>
    <w:rsid w:val="7ACD1DF5"/>
    <w:rsid w:val="7ADB2248"/>
    <w:rsid w:val="7ADE4305"/>
    <w:rsid w:val="7AEB0A40"/>
    <w:rsid w:val="7AEB6FB5"/>
    <w:rsid w:val="7AEF458B"/>
    <w:rsid w:val="7AFE079F"/>
    <w:rsid w:val="7B125163"/>
    <w:rsid w:val="7B1B4FED"/>
    <w:rsid w:val="7B265480"/>
    <w:rsid w:val="7B26672A"/>
    <w:rsid w:val="7B30374A"/>
    <w:rsid w:val="7B3A428B"/>
    <w:rsid w:val="7B4E5B9D"/>
    <w:rsid w:val="7B5B22FE"/>
    <w:rsid w:val="7B682114"/>
    <w:rsid w:val="7B6B0E93"/>
    <w:rsid w:val="7B7E31AD"/>
    <w:rsid w:val="7B8F1FAC"/>
    <w:rsid w:val="7B9C7C8C"/>
    <w:rsid w:val="7B9D3CB3"/>
    <w:rsid w:val="7BA2349F"/>
    <w:rsid w:val="7BA43D3B"/>
    <w:rsid w:val="7BAD65DD"/>
    <w:rsid w:val="7BAF3E58"/>
    <w:rsid w:val="7BB07BB2"/>
    <w:rsid w:val="7BBE5E79"/>
    <w:rsid w:val="7BBE6799"/>
    <w:rsid w:val="7BC16414"/>
    <w:rsid w:val="7BC84361"/>
    <w:rsid w:val="7BD87D84"/>
    <w:rsid w:val="7BF14B63"/>
    <w:rsid w:val="7BF450A0"/>
    <w:rsid w:val="7BFE6D32"/>
    <w:rsid w:val="7BFF6297"/>
    <w:rsid w:val="7C1A79DF"/>
    <w:rsid w:val="7C201A00"/>
    <w:rsid w:val="7C270C06"/>
    <w:rsid w:val="7C31344F"/>
    <w:rsid w:val="7C31737F"/>
    <w:rsid w:val="7C4066EA"/>
    <w:rsid w:val="7C635765"/>
    <w:rsid w:val="7C7D325B"/>
    <w:rsid w:val="7C9917D0"/>
    <w:rsid w:val="7CA4299F"/>
    <w:rsid w:val="7CAE6071"/>
    <w:rsid w:val="7CC4599E"/>
    <w:rsid w:val="7CC56792"/>
    <w:rsid w:val="7CC5757D"/>
    <w:rsid w:val="7CC77EEE"/>
    <w:rsid w:val="7CD7402E"/>
    <w:rsid w:val="7CE840C9"/>
    <w:rsid w:val="7CF45787"/>
    <w:rsid w:val="7D2A4C5F"/>
    <w:rsid w:val="7D452BB9"/>
    <w:rsid w:val="7D4919D5"/>
    <w:rsid w:val="7D5A650C"/>
    <w:rsid w:val="7D610997"/>
    <w:rsid w:val="7D621720"/>
    <w:rsid w:val="7D746440"/>
    <w:rsid w:val="7D794A5E"/>
    <w:rsid w:val="7D892065"/>
    <w:rsid w:val="7D9045DB"/>
    <w:rsid w:val="7D967D21"/>
    <w:rsid w:val="7D9C46CF"/>
    <w:rsid w:val="7DB41286"/>
    <w:rsid w:val="7DC369AD"/>
    <w:rsid w:val="7DC36AA9"/>
    <w:rsid w:val="7DD56A77"/>
    <w:rsid w:val="7DDF20ED"/>
    <w:rsid w:val="7DDF58A6"/>
    <w:rsid w:val="7DF70985"/>
    <w:rsid w:val="7E0A691C"/>
    <w:rsid w:val="7E220B50"/>
    <w:rsid w:val="7E262EC8"/>
    <w:rsid w:val="7E290032"/>
    <w:rsid w:val="7E305333"/>
    <w:rsid w:val="7E3C21EB"/>
    <w:rsid w:val="7E481CC9"/>
    <w:rsid w:val="7E534AA0"/>
    <w:rsid w:val="7E6114D2"/>
    <w:rsid w:val="7E6172EA"/>
    <w:rsid w:val="7E6C6E8F"/>
    <w:rsid w:val="7E7532E4"/>
    <w:rsid w:val="7E7965A6"/>
    <w:rsid w:val="7E804A95"/>
    <w:rsid w:val="7E833F99"/>
    <w:rsid w:val="7E891B17"/>
    <w:rsid w:val="7E8B0284"/>
    <w:rsid w:val="7E8E2252"/>
    <w:rsid w:val="7EA0467A"/>
    <w:rsid w:val="7EB85FB6"/>
    <w:rsid w:val="7EBB456B"/>
    <w:rsid w:val="7ED6672A"/>
    <w:rsid w:val="7ED66EA9"/>
    <w:rsid w:val="7ED73BBB"/>
    <w:rsid w:val="7EEA36FB"/>
    <w:rsid w:val="7EF663C8"/>
    <w:rsid w:val="7F080A3A"/>
    <w:rsid w:val="7F0B6BA3"/>
    <w:rsid w:val="7F1E31B7"/>
    <w:rsid w:val="7F4C5E51"/>
    <w:rsid w:val="7F583953"/>
    <w:rsid w:val="7F5C4460"/>
    <w:rsid w:val="7F6C313B"/>
    <w:rsid w:val="7F7313D1"/>
    <w:rsid w:val="7F752354"/>
    <w:rsid w:val="7F851C84"/>
    <w:rsid w:val="7F8918F3"/>
    <w:rsid w:val="7F8B7502"/>
    <w:rsid w:val="7F8B7D69"/>
    <w:rsid w:val="7F8C611A"/>
    <w:rsid w:val="7F9374D5"/>
    <w:rsid w:val="7F9A6683"/>
    <w:rsid w:val="7F9D10BC"/>
    <w:rsid w:val="7F9E386A"/>
    <w:rsid w:val="7FB17A2F"/>
    <w:rsid w:val="7FBC6787"/>
    <w:rsid w:val="7FC023A0"/>
    <w:rsid w:val="7FC66687"/>
    <w:rsid w:val="7FCF0080"/>
    <w:rsid w:val="7FD759DB"/>
    <w:rsid w:val="7FDC56CA"/>
    <w:rsid w:val="7FDD4477"/>
    <w:rsid w:val="7FE55D85"/>
    <w:rsid w:val="7FED67AF"/>
    <w:rsid w:val="7FF355B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firstLine="300" w:firstLineChars="200"/>
      <w:jc w:val="both"/>
    </w:pPr>
    <w:rPr>
      <w:rFonts w:eastAsia="宋体" w:asciiTheme="minorAscii" w:hAnsiTheme="minorAscii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napToGrid w:val="0"/>
      <w:spacing w:before="120" w:after="120" w:line="360" w:lineRule="auto"/>
      <w:outlineLvl w:val="0"/>
    </w:pPr>
    <w:rPr>
      <w:rFonts w:ascii="黑体" w:hAnsi="黑体" w:eastAsia="宋体"/>
      <w:b/>
      <w:bCs/>
      <w:kern w:val="44"/>
      <w:sz w:val="30"/>
      <w:szCs w:val="44"/>
    </w:rPr>
  </w:style>
  <w:style w:type="paragraph" w:styleId="3">
    <w:name w:val="heading 2"/>
    <w:basedOn w:val="4"/>
    <w:next w:val="1"/>
    <w:link w:val="37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240" w:lineRule="auto"/>
      <w:ind w:left="575" w:hanging="575"/>
      <w:outlineLvl w:val="1"/>
    </w:pPr>
    <w:rPr>
      <w:rFonts w:ascii="Arial" w:hAnsi="Arial" w:eastAsia="宋体" w:cs="Times New Roman"/>
      <w:sz w:val="28"/>
    </w:rPr>
  </w:style>
  <w:style w:type="paragraph" w:styleId="5">
    <w:name w:val="heading 3"/>
    <w:basedOn w:val="1"/>
    <w:next w:val="1"/>
    <w:link w:val="36"/>
    <w:unhideWhenUsed/>
    <w:qFormat/>
    <w:uiPriority w:val="0"/>
    <w:pPr>
      <w:keepNext/>
      <w:keepLines/>
      <w:numPr>
        <w:ilvl w:val="2"/>
        <w:numId w:val="1"/>
      </w:numPr>
      <w:spacing w:before="260" w:beforeLines="0" w:after="260" w:afterLines="0" w:line="240" w:lineRule="auto"/>
      <w:ind w:left="720" w:hanging="720"/>
      <w:outlineLvl w:val="2"/>
    </w:pPr>
    <w:rPr>
      <w:rFonts w:eastAsia="宋体"/>
      <w:b/>
      <w:bCs/>
      <w:szCs w:val="32"/>
    </w:rPr>
  </w:style>
  <w:style w:type="paragraph" w:styleId="4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4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3">
    <w:name w:val="Default Paragraph Font"/>
    <w:semiHidden/>
    <w:qFormat/>
    <w:uiPriority w:val="0"/>
  </w:style>
  <w:style w:type="table" w:default="1" w:styleId="2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2">
    <w:name w:val="Body Text"/>
    <w:basedOn w:val="1"/>
    <w:qFormat/>
    <w:uiPriority w:val="0"/>
    <w:pPr>
      <w:spacing w:after="120" w:afterLines="0" w:afterAutospacing="0"/>
    </w:pPr>
  </w:style>
  <w:style w:type="paragraph" w:styleId="13">
    <w:name w:val="toc 3"/>
    <w:basedOn w:val="1"/>
    <w:next w:val="1"/>
    <w:qFormat/>
    <w:uiPriority w:val="0"/>
    <w:pPr>
      <w:ind w:left="840" w:leftChars="400"/>
    </w:pPr>
  </w:style>
  <w:style w:type="paragraph" w:styleId="1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5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qFormat/>
    <w:uiPriority w:val="0"/>
  </w:style>
  <w:style w:type="paragraph" w:styleId="17">
    <w:name w:val="toc 2"/>
    <w:basedOn w:val="1"/>
    <w:next w:val="1"/>
    <w:qFormat/>
    <w:uiPriority w:val="0"/>
    <w:pPr>
      <w:ind w:left="420" w:leftChars="200"/>
    </w:pPr>
  </w:style>
  <w:style w:type="paragraph" w:styleId="18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19">
    <w:name w:val="Title"/>
    <w:basedOn w:val="1"/>
    <w:next w:val="1"/>
    <w:qFormat/>
    <w:uiPriority w:val="0"/>
    <w:pPr>
      <w:spacing w:before="240" w:after="240"/>
      <w:jc w:val="center"/>
      <w:outlineLvl w:val="0"/>
    </w:pPr>
    <w:rPr>
      <w:rFonts w:ascii="黑体" w:eastAsia="黑体" w:cs="Arial"/>
      <w:b/>
      <w:bCs/>
      <w:sz w:val="44"/>
      <w:szCs w:val="32"/>
    </w:rPr>
  </w:style>
  <w:style w:type="paragraph" w:styleId="20">
    <w:name w:val="Body Text First Indent"/>
    <w:basedOn w:val="1"/>
    <w:qFormat/>
    <w:uiPriority w:val="0"/>
    <w:pPr>
      <w:widowControl/>
      <w:spacing w:before="120" w:after="120" w:line="319" w:lineRule="auto"/>
      <w:ind w:left="0" w:firstLine="420"/>
      <w:jc w:val="left"/>
    </w:pPr>
    <w:rPr>
      <w:kern w:val="0"/>
    </w:rPr>
  </w:style>
  <w:style w:type="table" w:styleId="22">
    <w:name w:val="Table Grid"/>
    <w:basedOn w:val="2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4">
    <w:name w:val="Strong"/>
    <w:qFormat/>
    <w:uiPriority w:val="0"/>
    <w:rPr>
      <w:b/>
      <w:bCs/>
    </w:rPr>
  </w:style>
  <w:style w:type="character" w:styleId="25">
    <w:name w:val="Hyperlink"/>
    <w:basedOn w:val="23"/>
    <w:qFormat/>
    <w:uiPriority w:val="0"/>
    <w:rPr>
      <w:color w:val="0000FF"/>
      <w:u w:val="single"/>
    </w:rPr>
  </w:style>
  <w:style w:type="paragraph" w:customStyle="1" w:styleId="26">
    <w:name w:val="样式1"/>
    <w:basedOn w:val="3"/>
    <w:qFormat/>
    <w:uiPriority w:val="0"/>
    <w:pPr>
      <w:numPr>
        <w:ilvl w:val="1"/>
        <w:numId w:val="2"/>
      </w:numPr>
      <w:spacing w:before="240" w:beforeLines="0" w:after="120" w:afterLines="0" w:line="240" w:lineRule="auto"/>
    </w:pPr>
    <w:rPr>
      <w:rFonts w:ascii="Courier New" w:hAnsi="Courier New" w:eastAsia="宋体" w:cs="宋体"/>
      <w:sz w:val="24"/>
      <w:szCs w:val="20"/>
    </w:rPr>
  </w:style>
  <w:style w:type="paragraph" w:customStyle="1" w:styleId="27">
    <w:name w:val="样式 标题 1H1标题 1 Char Char Char Char Char Char Char Char + 宋体 五号...1"/>
    <w:basedOn w:val="1"/>
    <w:qFormat/>
    <w:uiPriority w:val="0"/>
    <w:pPr>
      <w:numPr>
        <w:ilvl w:val="0"/>
        <w:numId w:val="2"/>
      </w:numPr>
      <w:ind w:left="432" w:hanging="432"/>
    </w:pPr>
  </w:style>
  <w:style w:type="paragraph" w:customStyle="1" w:styleId="28">
    <w:name w:val="样式2"/>
    <w:basedOn w:val="1"/>
    <w:qFormat/>
    <w:uiPriority w:val="0"/>
    <w:pPr>
      <w:numPr>
        <w:ilvl w:val="2"/>
        <w:numId w:val="2"/>
      </w:numPr>
      <w:ind w:left="720" w:hanging="720"/>
    </w:pPr>
    <w:rPr>
      <w:rFonts w:asciiTheme="minorAscii" w:hAnsiTheme="minorAscii"/>
      <w:b/>
    </w:rPr>
  </w:style>
  <w:style w:type="paragraph" w:customStyle="1" w:styleId="29">
    <w:name w:val="p0"/>
    <w:basedOn w:val="1"/>
    <w:qFormat/>
    <w:uiPriority w:val="0"/>
    <w:pPr>
      <w:widowControl/>
    </w:pPr>
    <w:rPr>
      <w:kern w:val="0"/>
      <w:szCs w:val="21"/>
    </w:rPr>
  </w:style>
  <w:style w:type="paragraph" w:customStyle="1" w:styleId="30">
    <w:name w:val="样式 标题 2 + 小四 段前: 12 磅 段后: 6 磅 行距: 最小值 0 磅"/>
    <w:basedOn w:val="3"/>
    <w:qFormat/>
    <w:uiPriority w:val="0"/>
    <w:pPr>
      <w:numPr>
        <w:ilvl w:val="1"/>
        <w:numId w:val="3"/>
      </w:numPr>
      <w:tabs>
        <w:tab w:val="left" w:pos="432"/>
        <w:tab w:val="clear" w:pos="576"/>
      </w:tabs>
      <w:spacing w:before="240" w:beforeLines="0" w:after="120" w:afterLines="0" w:line="240" w:lineRule="auto"/>
    </w:pPr>
    <w:rPr>
      <w:rFonts w:eastAsia="宋体" w:cs="宋体"/>
      <w:sz w:val="24"/>
      <w:szCs w:val="20"/>
    </w:rPr>
  </w:style>
  <w:style w:type="paragraph" w:customStyle="1" w:styleId="31">
    <w:name w:val="样式 标题 3 + 小四 段前: 0 磅 段后: 0 磅 行距: 单倍行距1"/>
    <w:basedOn w:val="5"/>
    <w:qFormat/>
    <w:uiPriority w:val="0"/>
    <w:pPr>
      <w:numPr>
        <w:ilvl w:val="2"/>
        <w:numId w:val="3"/>
      </w:numPr>
      <w:tabs>
        <w:tab w:val="left" w:pos="432"/>
        <w:tab w:val="clear" w:pos="720"/>
      </w:tabs>
      <w:adjustRightInd w:val="0"/>
      <w:snapToGrid w:val="0"/>
      <w:spacing w:before="156" w:beforeLines="50" w:after="156" w:afterLines="50" w:line="240" w:lineRule="auto"/>
    </w:pPr>
    <w:rPr>
      <w:rFonts w:cs="宋体"/>
      <w:sz w:val="21"/>
      <w:szCs w:val="21"/>
    </w:rPr>
  </w:style>
  <w:style w:type="character" w:customStyle="1" w:styleId="32">
    <w:name w:val="font41"/>
    <w:basedOn w:val="23"/>
    <w:qFormat/>
    <w:uiPriority w:val="0"/>
    <w:rPr>
      <w:rFonts w:hint="eastAsia" w:ascii="仿宋" w:hAnsi="仿宋" w:eastAsia="仿宋" w:cs="仿宋"/>
      <w:color w:val="000000"/>
      <w:sz w:val="24"/>
      <w:szCs w:val="24"/>
      <w:u w:val="none"/>
    </w:rPr>
  </w:style>
  <w:style w:type="character" w:customStyle="1" w:styleId="33">
    <w:name w:val="font21"/>
    <w:basedOn w:val="23"/>
    <w:qFormat/>
    <w:uiPriority w:val="0"/>
    <w:rPr>
      <w:rFonts w:hint="eastAsia" w:ascii="仿宋" w:hAnsi="仿宋" w:eastAsia="仿宋" w:cs="仿宋"/>
      <w:color w:val="FF0000"/>
      <w:sz w:val="24"/>
      <w:szCs w:val="24"/>
      <w:u w:val="none"/>
    </w:rPr>
  </w:style>
  <w:style w:type="character" w:customStyle="1" w:styleId="34">
    <w:name w:val="font31"/>
    <w:basedOn w:val="23"/>
    <w:qFormat/>
    <w:uiPriority w:val="0"/>
    <w:rPr>
      <w:rFonts w:hint="eastAsia" w:ascii="仿宋" w:hAnsi="仿宋" w:eastAsia="仿宋" w:cs="仿宋"/>
      <w:color w:val="000000"/>
      <w:sz w:val="24"/>
      <w:szCs w:val="24"/>
      <w:u w:val="none"/>
    </w:rPr>
  </w:style>
  <w:style w:type="paragraph" w:customStyle="1" w:styleId="35">
    <w:name w:val="图表内容"/>
    <w:basedOn w:val="1"/>
    <w:qFormat/>
    <w:uiPriority w:val="0"/>
    <w:pPr>
      <w:widowControl/>
      <w:spacing w:line="240" w:lineRule="auto"/>
      <w:jc w:val="center"/>
    </w:pPr>
    <w:rPr>
      <w:sz w:val="21"/>
      <w:szCs w:val="20"/>
    </w:rPr>
  </w:style>
  <w:style w:type="character" w:customStyle="1" w:styleId="36">
    <w:name w:val="标题 3 Char"/>
    <w:link w:val="5"/>
    <w:qFormat/>
    <w:uiPriority w:val="0"/>
    <w:rPr>
      <w:rFonts w:eastAsia="宋体"/>
      <w:b/>
      <w:bCs/>
      <w:szCs w:val="32"/>
    </w:rPr>
  </w:style>
  <w:style w:type="character" w:customStyle="1" w:styleId="37">
    <w:name w:val="标题 2 Char"/>
    <w:link w:val="3"/>
    <w:qFormat/>
    <w:uiPriority w:val="0"/>
    <w:rPr>
      <w:rFonts w:ascii="Arial" w:hAnsi="Arial" w:eastAsia="宋体" w:cs="Times New Roman"/>
      <w:sz w:val="28"/>
    </w:rPr>
  </w:style>
  <w:style w:type="paragraph" w:customStyle="1" w:styleId="38">
    <w:name w:val="code"/>
    <w:basedOn w:val="1"/>
    <w:qFormat/>
    <w:uiPriority w:val="0"/>
    <w:pPr>
      <w:spacing w:line="240" w:lineRule="atLeast"/>
      <w:ind w:leftChars="100"/>
    </w:pPr>
    <w:rPr>
      <w:rFonts w:asciiTheme="minorAscii" w:hAnsiTheme="minorAscii"/>
      <w:color w:val="4472C4" w:themeColor="accent5"/>
      <w:sz w:val="15"/>
      <w14:textFill>
        <w14:solidFill>
          <w14:schemeClr w14:val="accent5"/>
        </w14:solidFill>
      </w14:textFill>
    </w:rPr>
  </w:style>
  <w:style w:type="paragraph" w:customStyle="1" w:styleId="39">
    <w:name w:val="annotation"/>
    <w:basedOn w:val="38"/>
    <w:qFormat/>
    <w:uiPriority w:val="0"/>
    <w:pPr>
      <w:ind w:leftChars="300"/>
    </w:pPr>
    <w:rPr>
      <w:color w:val="7F7F7F" w:themeColor="background1" w:themeShade="80"/>
    </w:rPr>
  </w:style>
  <w:style w:type="paragraph" w:customStyle="1" w:styleId="40">
    <w:name w:val="important"/>
    <w:basedOn w:val="12"/>
    <w:qFormat/>
    <w:uiPriority w:val="0"/>
    <w:rPr>
      <w:b/>
    </w:rPr>
  </w:style>
  <w:style w:type="paragraph" w:customStyle="1" w:styleId="41">
    <w:name w:val="fail"/>
    <w:basedOn w:val="38"/>
    <w:qFormat/>
    <w:uiPriority w:val="0"/>
    <w:rPr>
      <w:rFonts w:asciiTheme="minorAscii" w:hAnsiTheme="minorAscii"/>
      <w:bCs/>
      <w:iCs/>
      <w:color w:val="FF0000"/>
    </w:rPr>
  </w:style>
  <w:style w:type="paragraph" w:customStyle="1" w:styleId="42">
    <w:name w:val="success"/>
    <w:basedOn w:val="38"/>
    <w:qFormat/>
    <w:uiPriority w:val="0"/>
    <w:rPr>
      <w:rFonts w:asciiTheme="minorAscii" w:hAnsiTheme="minorAscii"/>
      <w:color w:val="auto"/>
    </w:rPr>
  </w:style>
  <w:style w:type="paragraph" w:customStyle="1" w:styleId="43">
    <w:name w:val="doc"/>
    <w:basedOn w:val="38"/>
    <w:uiPriority w:val="0"/>
    <w:rPr>
      <w:color w:val="000000" w:themeColor="text1"/>
      <w14:textFill>
        <w14:solidFill>
          <w14:schemeClr w14:val="tx1"/>
        </w14:solidFill>
      </w14:textFill>
    </w:rPr>
  </w:style>
  <w:style w:type="paragraph" w:customStyle="1" w:styleId="44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45">
    <w:name w:val="WPSOffice手动目录 2"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46">
    <w:name w:val="WPSOffice手动目录 3"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1.bin"/><Relationship Id="rId7" Type="http://schemas.openxmlformats.org/officeDocument/2006/relationships/image" Target="media/image2.png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6.jpeg"/><Relationship Id="rId13" Type="http://schemas.openxmlformats.org/officeDocument/2006/relationships/image" Target="media/image5.emf"/><Relationship Id="rId12" Type="http://schemas.openxmlformats.org/officeDocument/2006/relationships/oleObject" Target="embeddings/oleObject3.bin"/><Relationship Id="rId11" Type="http://schemas.openxmlformats.org/officeDocument/2006/relationships/image" Target="media/image4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99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1-17T05:53:00Z</dcterms:created>
  <dc:creator>lirq</dc:creator>
  <cp:lastModifiedBy>Administrator</cp:lastModifiedBy>
  <dcterms:modified xsi:type="dcterms:W3CDTF">2020-11-10T02:56:09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